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0279248"/>
        <w:docPartObj>
          <w:docPartGallery w:val="Cover Pages"/>
          <w:docPartUnique/>
        </w:docPartObj>
      </w:sdtPr>
      <w:sdtEndPr/>
      <w:sdtContent>
        <w:p w14:paraId="6ABE673C" w14:textId="77777777" w:rsidR="002206ED" w:rsidRDefault="002206ED" w:rsidP="002206ED">
          <w:r>
            <w:rPr>
              <w:noProof/>
              <w:lang w:val="en-IN" w:eastAsia="en-IN"/>
            </w:rPr>
            <w:drawing>
              <wp:anchor distT="0" distB="0" distL="114300" distR="114300" simplePos="0" relativeHeight="251651584" behindDoc="0" locked="0" layoutInCell="1" allowOverlap="1" wp14:anchorId="52DD0B9F" wp14:editId="2A243A8C">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lang w:val="en-IN" w:eastAsia="en-IN"/>
            </w:rPr>
            <w:drawing>
              <wp:anchor distT="0" distB="0" distL="114300" distR="114300" simplePos="0" relativeHeight="251654656" behindDoc="0" locked="0" layoutInCell="1" allowOverlap="1" wp14:anchorId="5EDA013A" wp14:editId="4AE6DE28">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58B69AD" w14:textId="77777777" w:rsidR="002206ED" w:rsidRDefault="00C23FD7" w:rsidP="002206ED">
          <w:pPr>
            <w:spacing w:after="200"/>
          </w:pPr>
          <w:r>
            <w:rPr>
              <w:noProof/>
              <w:lang w:val="en-IN" w:eastAsia="en-IN"/>
            </w:rPr>
            <mc:AlternateContent>
              <mc:Choice Requires="wps">
                <w:drawing>
                  <wp:anchor distT="0" distB="0" distL="114300" distR="114300" simplePos="0" relativeHeight="251655680" behindDoc="0" locked="0" layoutInCell="1" allowOverlap="1" wp14:anchorId="533ADB37" wp14:editId="15E58172">
                    <wp:simplePos x="0" y="0"/>
                    <wp:positionH relativeFrom="column">
                      <wp:posOffset>-3198495</wp:posOffset>
                    </wp:positionH>
                    <wp:positionV relativeFrom="paragraph">
                      <wp:posOffset>132715</wp:posOffset>
                    </wp:positionV>
                    <wp:extent cx="3023858" cy="1264356"/>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858" cy="12643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EndPr/>
                                <w:sdtContent>
                                  <w:p w14:paraId="495F996C" w14:textId="77777777" w:rsidR="00A62B47" w:rsidRPr="00C80785" w:rsidRDefault="00A62B47"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E-Track Application</w:t>
                                    </w:r>
                                  </w:p>
                                </w:sdtContent>
                              </w:sdt>
                              <w:p w14:paraId="738D9395" w14:textId="77777777" w:rsidR="00A62B47" w:rsidRDefault="00A62B47"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3ADB37" id="_x0000_t202" coordsize="21600,21600" o:spt="202" path="m,l,21600r21600,l21600,xe">
                    <v:stroke joinstyle="miter"/>
                    <v:path gradientshapeok="t" o:connecttype="rect"/>
                  </v:shapetype>
                  <v:shape id="Text Box 2278" o:spid="_x0000_s1026" type="#_x0000_t202" style="position:absolute;margin-left:-251.85pt;margin-top:10.45pt;width:238.1pt;height:99.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EndPr/>
                          <w:sdtContent>
                            <w:p w14:paraId="495F996C" w14:textId="77777777" w:rsidR="00A62B47" w:rsidRPr="00C80785" w:rsidRDefault="00A62B47"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E-Track Application</w:t>
                              </w:r>
                            </w:p>
                          </w:sdtContent>
                        </w:sdt>
                        <w:p w14:paraId="738D9395" w14:textId="77777777" w:rsidR="00A62B47" w:rsidRDefault="00A62B47" w:rsidP="002206ED"/>
                      </w:txbxContent>
                    </v:textbox>
                  </v:shape>
                </w:pict>
              </mc:Fallback>
            </mc:AlternateContent>
          </w:r>
        </w:p>
        <w:p w14:paraId="7061D581" w14:textId="77777777" w:rsidR="002206ED" w:rsidRDefault="002206ED" w:rsidP="002206ED">
          <w:pPr>
            <w:spacing w:after="200"/>
          </w:pPr>
        </w:p>
        <w:p w14:paraId="7448B6E3" w14:textId="77777777" w:rsidR="002206ED" w:rsidRDefault="002206ED" w:rsidP="002206ED">
          <w:pPr>
            <w:spacing w:after="200"/>
          </w:pPr>
        </w:p>
        <w:p w14:paraId="249D1A94" w14:textId="77777777" w:rsidR="002206ED" w:rsidRDefault="002206ED" w:rsidP="002206ED">
          <w:pPr>
            <w:spacing w:after="200"/>
          </w:pPr>
        </w:p>
        <w:p w14:paraId="3A1159D6" w14:textId="77777777" w:rsidR="002206ED" w:rsidRDefault="00C80785" w:rsidP="002206ED">
          <w:pPr>
            <w:spacing w:after="200"/>
          </w:pPr>
          <w:r w:rsidRPr="00F418C2">
            <w:rPr>
              <w:noProof/>
              <w:color w:val="FFFFFF" w:themeColor="background1"/>
              <w:lang w:val="en-IN" w:eastAsia="en-IN"/>
            </w:rPr>
            <mc:AlternateContent>
              <mc:Choice Requires="wps">
                <w:drawing>
                  <wp:anchor distT="4294967295" distB="4294967295" distL="114300" distR="114300" simplePos="0" relativeHeight="251657728" behindDoc="0" locked="0" layoutInCell="1" allowOverlap="1" wp14:anchorId="4735802A" wp14:editId="20A3AEE2">
                    <wp:simplePos x="0" y="0"/>
                    <wp:positionH relativeFrom="margin">
                      <wp:posOffset>-324322</wp:posOffset>
                    </wp:positionH>
                    <wp:positionV relativeFrom="paragraph">
                      <wp:posOffset>363855</wp:posOffset>
                    </wp:positionV>
                    <wp:extent cx="2011680" cy="0"/>
                    <wp:effectExtent l="0" t="0" r="7620" b="1270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2253E4A" id="Straight Connector 2274" o:spid="_x0000_s1026" style="position:absolute;z-index:2516577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5pt,28.65pt" to="132.8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" strokecolor="white [3212]" strokeweight=".5pt">
                    <v:stroke joinstyle="miter"/>
                    <o:lock v:ext="edit" shapetype="f"/>
                    <w10:wrap anchorx="margin"/>
                  </v:line>
                </w:pict>
              </mc:Fallback>
            </mc:AlternateContent>
          </w:r>
        </w:p>
        <w:p w14:paraId="46B037D1" w14:textId="77777777" w:rsidR="002206ED" w:rsidRDefault="00C23FD7" w:rsidP="002206ED">
          <w:pPr>
            <w:spacing w:after="200"/>
          </w:pPr>
          <w:r>
            <w:rPr>
              <w:noProof/>
              <w:lang w:val="en-IN" w:eastAsia="en-IN"/>
            </w:rPr>
            <mc:AlternateContent>
              <mc:Choice Requires="wps">
                <w:drawing>
                  <wp:anchor distT="0" distB="0" distL="114300" distR="114300" simplePos="0" relativeHeight="251656704" behindDoc="0" locked="0" layoutInCell="1" allowOverlap="1" wp14:anchorId="324C3303" wp14:editId="4278DDFB">
                    <wp:simplePos x="0" y="0"/>
                    <wp:positionH relativeFrom="column">
                      <wp:posOffset>-3227705</wp:posOffset>
                    </wp:positionH>
                    <wp:positionV relativeFrom="paragraph">
                      <wp:posOffset>126365</wp:posOffset>
                    </wp:positionV>
                    <wp:extent cx="3143250" cy="542925"/>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43250"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64C840" w14:textId="77777777" w:rsidR="00A62B47" w:rsidRPr="00CC4913" w:rsidRDefault="00A62B47" w:rsidP="002206ED">
                                <w:pPr>
                                  <w:rPr>
                                    <w:rFonts w:ascii="Cambria" w:hAnsi="Cambria"/>
                                    <w:bCs/>
                                    <w:color w:val="FFFFFF" w:themeColor="background1"/>
                                    <w:sz w:val="32"/>
                                    <w:szCs w:val="32"/>
                                    <w:lang w:val="en-IN"/>
                                  </w:rPr>
                                </w:pPr>
                                <w:proofErr w:type="spellStart"/>
                                <w:r>
                                  <w:rPr>
                                    <w:rFonts w:ascii="Cambria" w:hAnsi="Cambria"/>
                                    <w:bCs/>
                                    <w:color w:val="FFFFFF" w:themeColor="background1"/>
                                    <w:sz w:val="32"/>
                                    <w:szCs w:val="32"/>
                                    <w:lang w:val="en-IN"/>
                                  </w:rPr>
                                  <w:t>Makson</w:t>
                                </w:r>
                                <w:proofErr w:type="spellEnd"/>
                                <w:r>
                                  <w:rPr>
                                    <w:rFonts w:ascii="Cambria" w:hAnsi="Cambria"/>
                                    <w:bCs/>
                                    <w:color w:val="FFFFFF" w:themeColor="background1"/>
                                    <w:sz w:val="32"/>
                                    <w:szCs w:val="32"/>
                                    <w:lang w:val="en-IN"/>
                                  </w:rPr>
                                  <w:t xml:space="preserve"> Healthcare </w:t>
                                </w:r>
                                <w:proofErr w:type="spellStart"/>
                                <w:r>
                                  <w:rPr>
                                    <w:rFonts w:ascii="Cambria" w:hAnsi="Cambria"/>
                                    <w:bCs/>
                                    <w:color w:val="FFFFFF" w:themeColor="background1"/>
                                    <w:sz w:val="32"/>
                                    <w:szCs w:val="32"/>
                                    <w:lang w:val="en-IN"/>
                                  </w:rPr>
                                  <w:t>Pvt.</w:t>
                                </w:r>
                                <w:proofErr w:type="spellEnd"/>
                                <w:r>
                                  <w:rPr>
                                    <w:rFonts w:ascii="Cambria" w:hAnsi="Cambria"/>
                                    <w:bCs/>
                                    <w:color w:val="FFFFFF" w:themeColor="background1"/>
                                    <w:sz w:val="32"/>
                                    <w:szCs w:val="32"/>
                                    <w:lang w:val="en-IN"/>
                                  </w:rPr>
                                  <w:t xml:space="preserve"> Lt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C3303" id="Text Box 2281" o:spid="_x0000_s1027" type="#_x0000_t202" style="position:absolute;margin-left:-254.15pt;margin-top:9.95pt;width:247.5pt;height:42.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" filled="f" stroked="f" strokeweight=".5pt">
                    <v:path arrowok="t"/>
                    <v:textbox>
                      <w:txbxContent>
                        <w:p w14:paraId="1E64C840" w14:textId="77777777" w:rsidR="00A62B47" w:rsidRPr="00CC4913" w:rsidRDefault="00A62B47" w:rsidP="002206ED">
                          <w:pPr>
                            <w:rPr>
                              <w:rFonts w:ascii="Cambria" w:hAnsi="Cambria"/>
                              <w:bCs/>
                              <w:color w:val="FFFFFF" w:themeColor="background1"/>
                              <w:sz w:val="32"/>
                              <w:szCs w:val="32"/>
                              <w:lang w:val="en-IN"/>
                            </w:rPr>
                          </w:pPr>
                          <w:proofErr w:type="spellStart"/>
                          <w:r>
                            <w:rPr>
                              <w:rFonts w:ascii="Cambria" w:hAnsi="Cambria"/>
                              <w:bCs/>
                              <w:color w:val="FFFFFF" w:themeColor="background1"/>
                              <w:sz w:val="32"/>
                              <w:szCs w:val="32"/>
                              <w:lang w:val="en-IN"/>
                            </w:rPr>
                            <w:t>Makson</w:t>
                          </w:r>
                          <w:proofErr w:type="spellEnd"/>
                          <w:r>
                            <w:rPr>
                              <w:rFonts w:ascii="Cambria" w:hAnsi="Cambria"/>
                              <w:bCs/>
                              <w:color w:val="FFFFFF" w:themeColor="background1"/>
                              <w:sz w:val="32"/>
                              <w:szCs w:val="32"/>
                              <w:lang w:val="en-IN"/>
                            </w:rPr>
                            <w:t xml:space="preserve"> Healthcare </w:t>
                          </w:r>
                          <w:proofErr w:type="spellStart"/>
                          <w:r>
                            <w:rPr>
                              <w:rFonts w:ascii="Cambria" w:hAnsi="Cambria"/>
                              <w:bCs/>
                              <w:color w:val="FFFFFF" w:themeColor="background1"/>
                              <w:sz w:val="32"/>
                              <w:szCs w:val="32"/>
                              <w:lang w:val="en-IN"/>
                            </w:rPr>
                            <w:t>Pvt.</w:t>
                          </w:r>
                          <w:proofErr w:type="spellEnd"/>
                          <w:r>
                            <w:rPr>
                              <w:rFonts w:ascii="Cambria" w:hAnsi="Cambria"/>
                              <w:bCs/>
                              <w:color w:val="FFFFFF" w:themeColor="background1"/>
                              <w:sz w:val="32"/>
                              <w:szCs w:val="32"/>
                              <w:lang w:val="en-IN"/>
                            </w:rPr>
                            <w:t xml:space="preserve"> Ltd. </w:t>
                          </w:r>
                        </w:p>
                      </w:txbxContent>
                    </v:textbox>
                  </v:shape>
                </w:pict>
              </mc:Fallback>
            </mc:AlternateContent>
          </w:r>
        </w:p>
        <w:p w14:paraId="715A14EE" w14:textId="77777777" w:rsidR="002206ED" w:rsidRDefault="002206ED" w:rsidP="002206ED">
          <w:pPr>
            <w:spacing w:after="200"/>
          </w:pPr>
        </w:p>
        <w:p w14:paraId="27E1DDA8" w14:textId="77777777" w:rsidR="002206ED" w:rsidRDefault="002206ED" w:rsidP="002206ED">
          <w:pPr>
            <w:spacing w:after="200"/>
          </w:pPr>
        </w:p>
        <w:p w14:paraId="1F013ECA" w14:textId="32EA611D" w:rsidR="002206ED" w:rsidRDefault="00DC50C2" w:rsidP="002206ED">
          <w:pPr>
            <w:spacing w:after="200"/>
          </w:pPr>
          <w:r>
            <w:rPr>
              <w:noProof/>
              <w:lang w:val="en-IN" w:eastAsia="en-IN"/>
            </w:rPr>
            <mc:AlternateContent>
              <mc:Choice Requires="wps">
                <w:drawing>
                  <wp:anchor distT="0" distB="0" distL="114300" distR="114300" simplePos="0" relativeHeight="251645440" behindDoc="0" locked="0" layoutInCell="1" allowOverlap="1" wp14:anchorId="621570B0" wp14:editId="31E8C3C5">
                    <wp:simplePos x="0" y="0"/>
                    <wp:positionH relativeFrom="column">
                      <wp:posOffset>-3427095</wp:posOffset>
                    </wp:positionH>
                    <wp:positionV relativeFrom="paragraph">
                      <wp:posOffset>118364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DE8138" w14:textId="77777777" w:rsidR="00A62B47" w:rsidRPr="00EF2485" w:rsidRDefault="00A62B47"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E-Track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Makson Healthcare.</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EndPr/>
                                  <w:sdtContent>
                                    <w:r>
                                      <w:rPr>
                                        <w:rFonts w:ascii="Calibri Light" w:hAnsi="Calibri Light" w:cs="Calibri Light"/>
                                        <w:color w:val="595959" w:themeColor="text1" w:themeTint="A6"/>
                                      </w:rPr>
                                      <w:t>Makson Healthcare</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570B0" id="Text Box 2276" o:spid="_x0000_s1028" type="#_x0000_t202" style="position:absolute;margin-left:-269.85pt;margin-top:93.2pt;width:382.95pt;height:1in;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bjr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" filled="f" stroked="f" strokeweight=".5pt">
                    <v:path arrowok="t"/>
                    <v:textbox>
                      <w:txbxContent>
                        <w:p w14:paraId="06DE8138" w14:textId="77777777" w:rsidR="00A62B47" w:rsidRPr="00EF2485" w:rsidRDefault="00A62B47"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E-Track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Makson Healthcare.</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EndPr/>
                            <w:sdtContent>
                              <w:r>
                                <w:rPr>
                                  <w:rFonts w:ascii="Calibri Light" w:hAnsi="Calibri Light" w:cs="Calibri Light"/>
                                  <w:color w:val="595959" w:themeColor="text1" w:themeTint="A6"/>
                                </w:rPr>
                                <w:t>Makson Healthcare</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lang w:val="en-IN" w:eastAsia="en-IN"/>
            </w:rPr>
            <mc:AlternateContent>
              <mc:Choice Requires="wps">
                <w:drawing>
                  <wp:anchor distT="4294967295" distB="4294967295" distL="114300" distR="114300" simplePos="0" relativeHeight="251646464" behindDoc="0" locked="0" layoutInCell="1" allowOverlap="1" wp14:anchorId="3714F47C" wp14:editId="49AB3163">
                    <wp:simplePos x="0" y="0"/>
                    <wp:positionH relativeFrom="column">
                      <wp:posOffset>-3345815</wp:posOffset>
                    </wp:positionH>
                    <wp:positionV relativeFrom="paragraph">
                      <wp:posOffset>1096645</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2BC6F592" id="Straight Connector 68" o:spid="_x0000_s1026" style="position:absolute;z-index:251646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63.45pt,86.35pt" to="103.3pt,8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" strokecolor="#a5a5a5 [2092]" strokeweight=".5pt">
                    <v:stroke joinstyle="miter"/>
                    <o:lock v:ext="edit" shapetype="f"/>
                  </v:line>
                </w:pict>
              </mc:Fallback>
            </mc:AlternateContent>
          </w:r>
          <w:r>
            <w:rPr>
              <w:noProof/>
              <w:lang w:val="en-IN" w:eastAsia="en-IN"/>
            </w:rPr>
            <mc:AlternateContent>
              <mc:Choice Requires="wps">
                <w:drawing>
                  <wp:anchor distT="0" distB="0" distL="114300" distR="114300" simplePos="0" relativeHeight="251666944" behindDoc="0" locked="0" layoutInCell="1" allowOverlap="1" wp14:anchorId="334CB434" wp14:editId="47926E1E">
                    <wp:simplePos x="0" y="0"/>
                    <wp:positionH relativeFrom="column">
                      <wp:posOffset>-3291205</wp:posOffset>
                    </wp:positionH>
                    <wp:positionV relativeFrom="paragraph">
                      <wp:posOffset>455295</wp:posOffset>
                    </wp:positionV>
                    <wp:extent cx="2754488" cy="496711"/>
                    <wp:effectExtent l="0" t="0" r="0" b="0"/>
                    <wp:wrapNone/>
                    <wp:docPr id="23" name="Text Box 23"/>
                    <wp:cNvGraphicFramePr/>
                    <a:graphic xmlns:a="http://schemas.openxmlformats.org/drawingml/2006/main">
                      <a:graphicData uri="http://schemas.microsoft.com/office/word/2010/wordprocessingShape">
                        <wps:wsp>
                          <wps:cNvSpPr txBox="1"/>
                          <wps:spPr>
                            <a:xfrm>
                              <a:off x="0" y="0"/>
                              <a:ext cx="2754488" cy="496711"/>
                            </a:xfrm>
                            <a:prstGeom prst="rect">
                              <a:avLst/>
                            </a:prstGeom>
                            <a:noFill/>
                            <a:ln w="6350">
                              <a:noFill/>
                            </a:ln>
                          </wps:spPr>
                          <wps:txbx>
                            <w:txbxContent>
                              <w:p w14:paraId="42030D55" w14:textId="77777777" w:rsidR="00A62B47" w:rsidRPr="001D151D" w:rsidRDefault="00A62B47" w:rsidP="00C23FD7">
                                <w:pPr>
                                  <w:rPr>
                                    <w:color w:val="FFFFFF" w:themeColor="background1"/>
                                    <w:sz w:val="26"/>
                                    <w:szCs w:val="26"/>
                                    <w:lang w:val="en-IN"/>
                                  </w:rPr>
                                </w:pPr>
                                <w:r w:rsidRPr="001D151D">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4CB434" id="Text Box 23" o:spid="_x0000_s1029" type="#_x0000_t202" style="position:absolute;margin-left:-259.15pt;margin-top:35.85pt;width:216.9pt;height:39.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" filled="f" stroked="f" strokeweight=".5pt">
                    <v:textbox>
                      <w:txbxContent>
                        <w:p w14:paraId="42030D55" w14:textId="77777777" w:rsidR="00A62B47" w:rsidRPr="001D151D" w:rsidRDefault="00A62B47" w:rsidP="00C23FD7">
                          <w:pPr>
                            <w:rPr>
                              <w:color w:val="FFFFFF" w:themeColor="background1"/>
                              <w:sz w:val="26"/>
                              <w:szCs w:val="26"/>
                              <w:lang w:val="en-IN"/>
                            </w:rPr>
                          </w:pPr>
                          <w:r w:rsidRPr="001D151D">
                            <w:rPr>
                              <w:color w:val="FFFFFF" w:themeColor="background1"/>
                              <w:sz w:val="26"/>
                              <w:szCs w:val="26"/>
                              <w:lang w:val="en-IN"/>
                            </w:rPr>
                            <w:t xml:space="preserve">Software Requirement Specification (SRS) </w:t>
                          </w:r>
                        </w:p>
                      </w:txbxContent>
                    </v:textbox>
                  </v:shape>
                </w:pict>
              </mc:Fallback>
            </mc:AlternateContent>
          </w:r>
          <w:r w:rsidRPr="00E77B5D">
            <w:rPr>
              <w:noProof/>
              <w:lang w:val="en-IN" w:eastAsia="en-IN"/>
            </w:rPr>
            <mc:AlternateContent>
              <mc:Choice Requires="wps">
                <w:drawing>
                  <wp:anchor distT="0" distB="0" distL="114300" distR="114300" simplePos="0" relativeHeight="251662848" behindDoc="0" locked="0" layoutInCell="1" allowOverlap="1" wp14:anchorId="317350DF" wp14:editId="579755DB">
                    <wp:simplePos x="0" y="0"/>
                    <wp:positionH relativeFrom="column">
                      <wp:posOffset>-3128645</wp:posOffset>
                    </wp:positionH>
                    <wp:positionV relativeFrom="paragraph">
                      <wp:posOffset>6179185</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7543D44E" w14:textId="77777777" w:rsidR="00A62B47" w:rsidRPr="00B51481" w:rsidRDefault="00A62B47" w:rsidP="003C3597">
                                <w:pPr>
                                  <w:jc w:val="cente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Pr>
                                    <w:rFonts w:ascii="Calibri Light" w:hAnsi="Calibri Light" w:cs="Calibri Light"/>
                                    <w:color w:val="7F7F7F" w:themeColor="text1" w:themeTint="80"/>
                                    <w:sz w:val="22"/>
                                  </w:rPr>
                                  <w:t xml:space="preserve">, 145 </w:t>
                                </w:r>
                                <w:proofErr w:type="spellStart"/>
                                <w:r>
                                  <w:rPr>
                                    <w:rFonts w:ascii="Calibri Light" w:hAnsi="Calibri Light" w:cs="Calibri Light"/>
                                    <w:color w:val="7F7F7F" w:themeColor="text1" w:themeTint="80"/>
                                    <w:sz w:val="22"/>
                                  </w:rPr>
                                  <w:t>Udyog</w:t>
                                </w:r>
                                <w:proofErr w:type="spellEnd"/>
                                <w:r>
                                  <w:rPr>
                                    <w:rFonts w:ascii="Calibri Light" w:hAnsi="Calibri Light" w:cs="Calibri Light"/>
                                    <w:color w:val="7F7F7F" w:themeColor="text1" w:themeTint="80"/>
                                    <w:sz w:val="22"/>
                                  </w:rPr>
                                  <w:t xml:space="preserve"> </w:t>
                                </w:r>
                                <w:proofErr w:type="spellStart"/>
                                <w:r>
                                  <w:rPr>
                                    <w:rFonts w:ascii="Calibri Light" w:hAnsi="Calibri Light" w:cs="Calibri Light"/>
                                    <w:color w:val="7F7F7F" w:themeColor="text1" w:themeTint="80"/>
                                    <w:sz w:val="22"/>
                                  </w:rPr>
                                  <w:t>Vihar</w:t>
                                </w:r>
                                <w:proofErr w:type="spellEnd"/>
                                <w:r>
                                  <w:rPr>
                                    <w:rFonts w:ascii="Calibri Light" w:hAnsi="Calibri Light" w:cs="Calibri Light"/>
                                    <w:color w:val="7F7F7F" w:themeColor="text1" w:themeTint="80"/>
                                    <w:sz w:val="22"/>
                                  </w:rPr>
                                  <w:t xml:space="preserve"> Phase 1</w:t>
                                </w:r>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463499DD" w14:textId="77777777" w:rsidR="00A62B47" w:rsidRPr="00AC2A8F" w:rsidRDefault="00A62B47" w:rsidP="003C3597">
                                <w:pPr>
                                  <w:jc w:val="center"/>
                                  <w:rPr>
                                    <w:color w:val="7F7F7F" w:themeColor="text1" w:themeTint="80"/>
                                    <w:sz w:val="16"/>
                                  </w:rPr>
                                </w:pPr>
                              </w:p>
                              <w:p w14:paraId="6AFF91EB" w14:textId="77777777" w:rsidR="00A62B47" w:rsidRPr="00AC2A8F" w:rsidRDefault="00A62B47" w:rsidP="003C3597">
                                <w:pPr>
                                  <w:jc w:val="center"/>
                                  <w:rPr>
                                    <w:color w:val="7F7F7F" w:themeColor="text1" w:themeTint="80"/>
                                    <w:sz w:val="16"/>
                                  </w:rPr>
                                </w:pPr>
                              </w:p>
                              <w:p w14:paraId="698DCE05" w14:textId="77777777" w:rsidR="00A62B47" w:rsidRPr="00AC2A8F" w:rsidRDefault="00A62B47" w:rsidP="003C3597">
                                <w:pPr>
                                  <w:jc w:val="center"/>
                                  <w:rPr>
                                    <w:color w:val="7F7F7F" w:themeColor="text1" w:themeTint="80"/>
                                    <w:sz w:val="16"/>
                                  </w:rPr>
                                </w:pPr>
                              </w:p>
                              <w:p w14:paraId="00257428" w14:textId="77777777" w:rsidR="00A62B47" w:rsidRPr="00AC2A8F" w:rsidRDefault="00A62B47" w:rsidP="003C3597">
                                <w:pPr>
                                  <w:jc w:val="cente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7350DF" id="Text Box 74" o:spid="_x0000_s1030" type="#_x0000_t202" style="position:absolute;margin-left:-246.35pt;margin-top:486.55pt;width:532.8pt;height:26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33Y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" filled="f" stroked="f" strokeweight=".5pt">
                    <v:textbox>
                      <w:txbxContent>
                        <w:p w14:paraId="7543D44E" w14:textId="77777777" w:rsidR="00A62B47" w:rsidRPr="00B51481" w:rsidRDefault="00A62B47" w:rsidP="003C3597">
                          <w:pPr>
                            <w:jc w:val="cente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Pr>
                              <w:rFonts w:ascii="Calibri Light" w:hAnsi="Calibri Light" w:cs="Calibri Light"/>
                              <w:color w:val="7F7F7F" w:themeColor="text1" w:themeTint="80"/>
                              <w:sz w:val="22"/>
                            </w:rPr>
                            <w:t xml:space="preserve">, 145 </w:t>
                          </w:r>
                          <w:proofErr w:type="spellStart"/>
                          <w:r>
                            <w:rPr>
                              <w:rFonts w:ascii="Calibri Light" w:hAnsi="Calibri Light" w:cs="Calibri Light"/>
                              <w:color w:val="7F7F7F" w:themeColor="text1" w:themeTint="80"/>
                              <w:sz w:val="22"/>
                            </w:rPr>
                            <w:t>Udyog</w:t>
                          </w:r>
                          <w:proofErr w:type="spellEnd"/>
                          <w:r>
                            <w:rPr>
                              <w:rFonts w:ascii="Calibri Light" w:hAnsi="Calibri Light" w:cs="Calibri Light"/>
                              <w:color w:val="7F7F7F" w:themeColor="text1" w:themeTint="80"/>
                              <w:sz w:val="22"/>
                            </w:rPr>
                            <w:t xml:space="preserve"> </w:t>
                          </w:r>
                          <w:proofErr w:type="spellStart"/>
                          <w:r>
                            <w:rPr>
                              <w:rFonts w:ascii="Calibri Light" w:hAnsi="Calibri Light" w:cs="Calibri Light"/>
                              <w:color w:val="7F7F7F" w:themeColor="text1" w:themeTint="80"/>
                              <w:sz w:val="22"/>
                            </w:rPr>
                            <w:t>Vihar</w:t>
                          </w:r>
                          <w:proofErr w:type="spellEnd"/>
                          <w:r>
                            <w:rPr>
                              <w:rFonts w:ascii="Calibri Light" w:hAnsi="Calibri Light" w:cs="Calibri Light"/>
                              <w:color w:val="7F7F7F" w:themeColor="text1" w:themeTint="80"/>
                              <w:sz w:val="22"/>
                            </w:rPr>
                            <w:t xml:space="preserve"> Phase 1</w:t>
                          </w:r>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463499DD" w14:textId="77777777" w:rsidR="00A62B47" w:rsidRPr="00AC2A8F" w:rsidRDefault="00A62B47" w:rsidP="003C3597">
                          <w:pPr>
                            <w:jc w:val="center"/>
                            <w:rPr>
                              <w:color w:val="7F7F7F" w:themeColor="text1" w:themeTint="80"/>
                              <w:sz w:val="16"/>
                            </w:rPr>
                          </w:pPr>
                        </w:p>
                        <w:p w14:paraId="6AFF91EB" w14:textId="77777777" w:rsidR="00A62B47" w:rsidRPr="00AC2A8F" w:rsidRDefault="00A62B47" w:rsidP="003C3597">
                          <w:pPr>
                            <w:jc w:val="center"/>
                            <w:rPr>
                              <w:color w:val="7F7F7F" w:themeColor="text1" w:themeTint="80"/>
                              <w:sz w:val="16"/>
                            </w:rPr>
                          </w:pPr>
                        </w:p>
                        <w:p w14:paraId="698DCE05" w14:textId="77777777" w:rsidR="00A62B47" w:rsidRPr="00AC2A8F" w:rsidRDefault="00A62B47" w:rsidP="003C3597">
                          <w:pPr>
                            <w:jc w:val="center"/>
                            <w:rPr>
                              <w:color w:val="7F7F7F" w:themeColor="text1" w:themeTint="80"/>
                              <w:sz w:val="16"/>
                            </w:rPr>
                          </w:pPr>
                        </w:p>
                        <w:p w14:paraId="00257428" w14:textId="77777777" w:rsidR="00A62B47" w:rsidRPr="00AC2A8F" w:rsidRDefault="00A62B47" w:rsidP="003C3597">
                          <w:pPr>
                            <w:jc w:val="center"/>
                            <w:rPr>
                              <w:color w:val="7F7F7F" w:themeColor="text1" w:themeTint="80"/>
                              <w:sz w:val="16"/>
                            </w:rPr>
                          </w:pPr>
                        </w:p>
                      </w:txbxContent>
                    </v:textbox>
                  </v:shape>
                </w:pict>
              </mc:Fallback>
            </mc:AlternateContent>
          </w:r>
          <w:r w:rsidRPr="00E77B5D">
            <w:rPr>
              <w:noProof/>
              <w:lang w:val="en-IN" w:eastAsia="en-IN"/>
            </w:rPr>
            <mc:AlternateContent>
              <mc:Choice Requires="wps">
                <w:drawing>
                  <wp:anchor distT="0" distB="0" distL="114300" distR="114300" simplePos="0" relativeHeight="251665920" behindDoc="0" locked="0" layoutInCell="1" allowOverlap="1" wp14:anchorId="7C9D18A9" wp14:editId="63C58E0B">
                    <wp:simplePos x="0" y="0"/>
                    <wp:positionH relativeFrom="page">
                      <wp:posOffset>-3175</wp:posOffset>
                    </wp:positionH>
                    <wp:positionV relativeFrom="paragraph">
                      <wp:posOffset>5956300</wp:posOffset>
                    </wp:positionV>
                    <wp:extent cx="7772400" cy="104775"/>
                    <wp:effectExtent l="0" t="0" r="0" b="9525"/>
                    <wp:wrapNone/>
                    <wp:docPr id="73" name="Rectangle 73"/>
                    <wp:cNvGraphicFramePr/>
                    <a:graphic xmlns:a="http://schemas.openxmlformats.org/drawingml/2006/main">
                      <a:graphicData uri="http://schemas.microsoft.com/office/word/2010/wordprocessingShape">
                        <wps:wsp>
                          <wps:cNvSpPr/>
                          <wps:spPr>
                            <a:xfrm>
                              <a:off x="0" y="0"/>
                              <a:ext cx="7772400" cy="104775"/>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BD705C" id="Rectangle 73" o:spid="_x0000_s1026" style="position:absolute;margin-left:-.25pt;margin-top:469pt;width:612pt;height:8.25pt;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" fillcolor="#c45911 [2405]" stroked="f" strokeweight="2pt">
                    <w10:wrap anchorx="page"/>
                  </v:rect>
                </w:pict>
              </mc:Fallback>
            </mc:AlternateContent>
          </w:r>
          <w:r w:rsidRPr="00766DE6">
            <w:rPr>
              <w:noProof/>
              <w:color w:val="FF0000"/>
              <w:lang w:val="en-IN" w:eastAsia="en-IN"/>
            </w:rPr>
            <mc:AlternateContent>
              <mc:Choice Requires="wps">
                <w:drawing>
                  <wp:anchor distT="0" distB="0" distL="114300" distR="114300" simplePos="0" relativeHeight="251658752" behindDoc="0" locked="0" layoutInCell="1" allowOverlap="1" wp14:anchorId="0858B123" wp14:editId="2CE733E2">
                    <wp:simplePos x="0" y="0"/>
                    <wp:positionH relativeFrom="column">
                      <wp:posOffset>-3253105</wp:posOffset>
                    </wp:positionH>
                    <wp:positionV relativeFrom="paragraph">
                      <wp:posOffset>5435600</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B2485D" w14:textId="17F9E4DD" w:rsidR="00A62B47" w:rsidRPr="00C970C9" w:rsidRDefault="00A62B47" w:rsidP="002206ED">
                                <w:pP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Submission Date</w:t>
                                </w:r>
                                <w:r w:rsidRPr="00A93445">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w:t>
                                </w:r>
                                <w:r w:rsidR="00292A2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9</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Aug-2023</w:t>
                                </w:r>
                              </w:p>
                              <w:p w14:paraId="558F05A1" w14:textId="77777777" w:rsidR="00A62B47" w:rsidRPr="00C970C9" w:rsidRDefault="00A62B47" w:rsidP="002206ED">
                                <w:pP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V</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ersion</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8B123" id="Text Box 42" o:spid="_x0000_s1031" type="#_x0000_t202" style="position:absolute;margin-left:-256.15pt;margin-top:428pt;width:190.75pt;height:44.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" filled="f" stroked="f" strokeweight=".5pt">
                    <v:textbox>
                      <w:txbxContent>
                        <w:p w14:paraId="5FB2485D" w14:textId="17F9E4DD" w:rsidR="00A62B47" w:rsidRPr="00C970C9" w:rsidRDefault="00A62B47" w:rsidP="002206ED">
                          <w:pP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Submission Date</w:t>
                          </w:r>
                          <w:r w:rsidRPr="00A93445">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w:t>
                          </w:r>
                          <w:r w:rsidR="00292A2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9</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Aug-2023</w:t>
                          </w:r>
                        </w:p>
                        <w:p w14:paraId="558F05A1" w14:textId="77777777" w:rsidR="00A62B47" w:rsidRPr="00C970C9" w:rsidRDefault="00A62B47" w:rsidP="002206ED">
                          <w:pP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V</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ersion</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1.0.0</w:t>
                          </w:r>
                        </w:p>
                      </w:txbxContent>
                    </v:textbox>
                  </v:shape>
                </w:pict>
              </mc:Fallback>
            </mc:AlternateContent>
          </w:r>
          <w:r w:rsidRPr="00766DE6">
            <w:rPr>
              <w:noProof/>
              <w:color w:val="FF0000"/>
              <w:lang w:val="en-IN" w:eastAsia="en-IN"/>
            </w:rPr>
            <mc:AlternateContent>
              <mc:Choice Requires="wps">
                <w:drawing>
                  <wp:anchor distT="0" distB="0" distL="114300" distR="114300" simplePos="0" relativeHeight="251652608" behindDoc="0" locked="0" layoutInCell="1" allowOverlap="1" wp14:anchorId="35A3D815" wp14:editId="3CBE308E">
                    <wp:simplePos x="0" y="0"/>
                    <wp:positionH relativeFrom="column">
                      <wp:posOffset>-3260725</wp:posOffset>
                    </wp:positionH>
                    <wp:positionV relativeFrom="paragraph">
                      <wp:posOffset>511619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720AFC" w14:textId="4BC544D6" w:rsidR="00A62B47" w:rsidRPr="001D151D" w:rsidRDefault="00A62B47"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Prateeksha, Leen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A3D815" id="Text Box 30" o:spid="_x0000_s1032" type="#_x0000_t202" style="position:absolute;margin-left:-256.75pt;margin-top:402.85pt;width:190.75pt;height:21.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" filled="f" stroked="f" strokeweight=".5pt">
                    <v:textbox>
                      <w:txbxContent>
                        <w:p w14:paraId="7C720AFC" w14:textId="4BC544D6" w:rsidR="00A62B47" w:rsidRPr="001D151D" w:rsidRDefault="00A62B47"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Prateeksha, Leena</w:t>
                          </w:r>
                        </w:p>
                      </w:txbxContent>
                    </v:textbox>
                  </v:shape>
                </w:pict>
              </mc:Fallback>
            </mc:AlternateContent>
          </w:r>
          <w:r w:rsidR="002206ED">
            <w:br w:type="page"/>
          </w:r>
        </w:p>
      </w:sdtContent>
    </w:sdt>
    <w:p w14:paraId="0DD28D2C"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617E96E4" w14:textId="77777777" w:rsidR="001942BC" w:rsidRDefault="001942BC" w:rsidP="001942BC">
      <w:pPr>
        <w:spacing w:line="276" w:lineRule="auto"/>
      </w:pPr>
    </w:p>
    <w:p w14:paraId="506F94B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14880A10"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63A96CA0"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75B913C8"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838E1CE"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93B894F" w14:textId="77777777"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C0F5DA3" w14:textId="77777777" w:rsidR="00AE5D9B" w:rsidRPr="00DB5CEB" w:rsidRDefault="00AE5D9B" w:rsidP="00670401">
            <w:pPr>
              <w:jc w:val="center"/>
              <w:rPr>
                <w:color w:val="FFFFFF" w:themeColor="background1"/>
              </w:rPr>
            </w:pPr>
            <w:r>
              <w:rPr>
                <w:color w:val="FFFFFF" w:themeColor="background1"/>
              </w:rPr>
              <w:t>COMMENT</w:t>
            </w:r>
          </w:p>
        </w:tc>
      </w:tr>
      <w:tr w:rsidR="00AE5D9B" w14:paraId="42F1ED42"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41F6C51B" w14:textId="77777777" w:rsidR="00AE5D9B" w:rsidRDefault="00FA47D1" w:rsidP="00670401">
            <w:pPr>
              <w:jc w:val="center"/>
            </w:pPr>
            <w:r>
              <w:t>1</w:t>
            </w:r>
            <w:r w:rsidR="00AC7AB9">
              <w:t>.0.0</w:t>
            </w:r>
          </w:p>
        </w:tc>
        <w:tc>
          <w:tcPr>
            <w:tcW w:w="1440" w:type="dxa"/>
            <w:tcBorders>
              <w:top w:val="single" w:sz="4" w:space="0" w:color="000000"/>
              <w:left w:val="single" w:sz="4" w:space="0" w:color="000000"/>
              <w:bottom w:val="single" w:sz="4" w:space="0" w:color="000000"/>
              <w:right w:val="single" w:sz="4" w:space="0" w:color="000000"/>
            </w:tcBorders>
            <w:vAlign w:val="center"/>
          </w:tcPr>
          <w:p w14:paraId="32F4669D" w14:textId="2067BEF4" w:rsidR="00AE5D9B" w:rsidRDefault="00292A29" w:rsidP="00670401">
            <w:pPr>
              <w:jc w:val="center"/>
            </w:pPr>
            <w:r>
              <w:t>09</w:t>
            </w:r>
            <w:r w:rsidR="0046088B">
              <w:t>-0</w:t>
            </w:r>
            <w:r w:rsidR="0067746B">
              <w:t>8</w:t>
            </w:r>
            <w:r w:rsidR="00CC4913">
              <w:t>-2023</w:t>
            </w:r>
          </w:p>
        </w:tc>
        <w:tc>
          <w:tcPr>
            <w:tcW w:w="1350" w:type="dxa"/>
            <w:tcBorders>
              <w:top w:val="single" w:sz="4" w:space="0" w:color="000000"/>
              <w:left w:val="single" w:sz="4" w:space="0" w:color="000000"/>
              <w:bottom w:val="single" w:sz="4" w:space="0" w:color="000000"/>
              <w:right w:val="single" w:sz="4" w:space="0" w:color="000000"/>
            </w:tcBorders>
            <w:vAlign w:val="center"/>
          </w:tcPr>
          <w:p w14:paraId="65116BA6" w14:textId="161E96F3" w:rsidR="00E52217" w:rsidRDefault="00425A0A" w:rsidP="0022408D">
            <w:pPr>
              <w:jc w:val="center"/>
            </w:pPr>
            <w:r>
              <w:t>Prateeksha</w:t>
            </w:r>
            <w:r w:rsidR="0067746B">
              <w:t>, Leena</w:t>
            </w:r>
          </w:p>
        </w:tc>
        <w:tc>
          <w:tcPr>
            <w:tcW w:w="1620" w:type="dxa"/>
            <w:tcBorders>
              <w:top w:val="single" w:sz="4" w:space="0" w:color="000000"/>
              <w:left w:val="single" w:sz="4" w:space="0" w:color="000000"/>
              <w:bottom w:val="single" w:sz="4" w:space="0" w:color="000000"/>
              <w:right w:val="single" w:sz="4" w:space="0" w:color="000000"/>
            </w:tcBorders>
            <w:vAlign w:val="center"/>
          </w:tcPr>
          <w:p w14:paraId="685BBE9B" w14:textId="4F5C2577" w:rsidR="00AE5D9B" w:rsidRDefault="0046088B" w:rsidP="00453762">
            <w:pPr>
              <w:jc w:val="center"/>
            </w:pPr>
            <w:proofErr w:type="spellStart"/>
            <w:r>
              <w:t>Chandra</w:t>
            </w:r>
            <w:r w:rsidR="00F84422">
              <w:t>k</w:t>
            </w:r>
            <w:r>
              <w:t>ant</w:t>
            </w:r>
            <w:proofErr w:type="spellEnd"/>
            <w:r w:rsidR="00F84422">
              <w:t xml:space="preserve"> </w:t>
            </w:r>
            <w:proofErr w:type="spellStart"/>
            <w:r w:rsidR="00F84422">
              <w:t>Shindkar</w:t>
            </w:r>
            <w:proofErr w:type="spellEnd"/>
            <w:r w:rsidR="00453762">
              <w:t xml:space="preserve"> </w:t>
            </w:r>
          </w:p>
        </w:tc>
        <w:tc>
          <w:tcPr>
            <w:tcW w:w="3865" w:type="dxa"/>
            <w:tcBorders>
              <w:top w:val="single" w:sz="4" w:space="0" w:color="000000"/>
              <w:left w:val="single" w:sz="4" w:space="0" w:color="000000"/>
              <w:bottom w:val="single" w:sz="4" w:space="0" w:color="000000"/>
              <w:right w:val="single" w:sz="4" w:space="0" w:color="000000"/>
            </w:tcBorders>
            <w:vAlign w:val="center"/>
          </w:tcPr>
          <w:p w14:paraId="22AC3174" w14:textId="77777777" w:rsidR="00AE5D9B" w:rsidRDefault="00425A0A" w:rsidP="00F304C6">
            <w:r>
              <w:t>Software Requirement Specification document for</w:t>
            </w:r>
            <w:r w:rsidR="0046088B">
              <w:t xml:space="preserve"> Makson Healthcare for DGFT </w:t>
            </w:r>
            <w:proofErr w:type="spellStart"/>
            <w:r w:rsidR="00F304C6">
              <w:t>e</w:t>
            </w:r>
            <w:r w:rsidR="00B21F62">
              <w:t>Track</w:t>
            </w:r>
            <w:proofErr w:type="spellEnd"/>
            <w:r w:rsidR="00B21F62">
              <w:t xml:space="preserve"> </w:t>
            </w:r>
            <w:r w:rsidR="0046088B">
              <w:t>Application</w:t>
            </w:r>
            <w:r>
              <w:t>.</w:t>
            </w:r>
          </w:p>
        </w:tc>
      </w:tr>
    </w:tbl>
    <w:p w14:paraId="5627C6B4" w14:textId="77777777"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4EFEDD67" w14:textId="77777777" w:rsidR="00DB5CEB" w:rsidRDefault="00DB5CEB" w:rsidP="00DB5CEB"/>
    <w:p w14:paraId="2280957B" w14:textId="77777777" w:rsidR="00351BE8" w:rsidRDefault="00351BE8" w:rsidP="00DB5CEB">
      <w:pPr>
        <w:rPr>
          <w:b/>
        </w:rPr>
      </w:pPr>
    </w:p>
    <w:p w14:paraId="39F35A17" w14:textId="77777777" w:rsidR="005C49B1" w:rsidRDefault="005C49B1" w:rsidP="00DB5CEB">
      <w:pPr>
        <w:rPr>
          <w:b/>
        </w:rPr>
      </w:pPr>
    </w:p>
    <w:p w14:paraId="47D3E5FE" w14:textId="77777777" w:rsidR="005C11BE" w:rsidRPr="005C11BE" w:rsidRDefault="005C11BE" w:rsidP="00DB5CEB">
      <w:pPr>
        <w:rPr>
          <w:b/>
        </w:rPr>
      </w:pPr>
      <w:r w:rsidRPr="005C11BE">
        <w:rPr>
          <w:b/>
        </w:rPr>
        <w:t>Abbreviations:</w:t>
      </w:r>
    </w:p>
    <w:p w14:paraId="272B1F9C" w14:textId="77777777" w:rsidR="005C11BE" w:rsidRDefault="005C11BE" w:rsidP="005C11BE">
      <w:r w:rsidRPr="00F53227">
        <w:rPr>
          <w:b/>
        </w:rPr>
        <w:t>Client:</w:t>
      </w:r>
      <w:r w:rsidR="00453762">
        <w:t xml:space="preserve"> Makson Healthcare Pvt. Ltd.</w:t>
      </w:r>
      <w:r w:rsidR="0076224A">
        <w:t>, henceforth will be referred as</w:t>
      </w:r>
      <w:r w:rsidR="00453762">
        <w:t xml:space="preserve"> Makson Healthcare</w:t>
      </w:r>
      <w:r w:rsidR="000734B0">
        <w:t>.</w:t>
      </w:r>
    </w:p>
    <w:p w14:paraId="3C687173" w14:textId="77777777" w:rsidR="005C11BE" w:rsidRPr="00606822" w:rsidRDefault="005C11BE" w:rsidP="00606822">
      <w:pPr>
        <w:sectPr w:rsidR="005C11BE" w:rsidRPr="00606822" w:rsidSect="002206ED">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A3212C">
        <w:rPr>
          <w:b/>
        </w:rPr>
        <w:t>Vendor:</w:t>
      </w:r>
      <w:r>
        <w:t xml:space="preserve"> Bar Code India, henceforth, will be referred as BCI</w:t>
      </w:r>
      <w:r w:rsidR="00606822">
        <w:t>.</w:t>
      </w:r>
    </w:p>
    <w:p w14:paraId="0DD51116" w14:textId="77777777" w:rsidR="005C3532" w:rsidRPr="005C3532" w:rsidRDefault="005C3532" w:rsidP="005C3532">
      <w:pPr>
        <w:jc w:val="both"/>
        <w:rPr>
          <w:i/>
          <w:smallCaps/>
          <w:color w:val="3B3838" w:themeColor="background2" w:themeShade="40"/>
          <w:sz w:val="28"/>
        </w:rPr>
      </w:pPr>
      <w:r w:rsidRPr="005C3532">
        <w:rPr>
          <w:smallCaps/>
          <w:color w:val="3B3838" w:themeColor="background2" w:themeShade="40"/>
          <w:sz w:val="28"/>
        </w:rPr>
        <w:lastRenderedPageBreak/>
        <w:t>Notice:</w:t>
      </w:r>
    </w:p>
    <w:p w14:paraId="41FD3755" w14:textId="77777777" w:rsidR="005C3532" w:rsidRPr="005C3532" w:rsidRDefault="00420A79" w:rsidP="00420A79">
      <w:pPr>
        <w:spacing w:line="360" w:lineRule="auto"/>
        <w:jc w:val="both"/>
      </w:pPr>
      <w:r w:rsidRPr="005C3532">
        <w:t>This document contains information, which is the proprietary property of Bar Code India</w:t>
      </w:r>
      <w:r w:rsidR="005C3532" w:rsidRPr="005C3532">
        <w:t>. This document is received in confidence and its contents cannot be disclosed or copied without the prior written consent of Bar Code India</w:t>
      </w:r>
      <w:r w:rsidR="00277A87">
        <w:t>.</w:t>
      </w:r>
    </w:p>
    <w:p w14:paraId="2A409684" w14:textId="77777777" w:rsidR="005C3532" w:rsidRPr="005C3532" w:rsidRDefault="005C3532" w:rsidP="005C3532">
      <w:pPr>
        <w:widowControl w:val="0"/>
        <w:autoSpaceDE w:val="0"/>
        <w:autoSpaceDN w:val="0"/>
        <w:adjustRightInd w:val="0"/>
        <w:spacing w:after="0" w:line="293" w:lineRule="exact"/>
        <w:ind w:left="90"/>
        <w:jc w:val="both"/>
        <w:rPr>
          <w:rFonts w:ascii="Times New Roman" w:eastAsia="Times New Roman" w:hAnsi="Times New Roman" w:cs="Times New Roman"/>
          <w:color w:val="000000"/>
        </w:rPr>
      </w:pPr>
    </w:p>
    <w:p w14:paraId="0ADB093E" w14:textId="77777777" w:rsidR="005C3532" w:rsidRPr="005C3532" w:rsidRDefault="00420A79" w:rsidP="005C3532">
      <w:pPr>
        <w:spacing w:line="360" w:lineRule="auto"/>
        <w:jc w:val="both"/>
      </w:pPr>
      <w:r w:rsidRPr="005C3532">
        <w:t>Nothing in this document constitutes a guaranty, warranty, or license, express or implied</w:t>
      </w:r>
      <w:r w:rsidR="005C3532" w:rsidRPr="005C3532">
        <w:t xml:space="preserve">. Bar  Code  India disclaims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w:t>
      </w:r>
      <w:r w:rsidR="00277A87" w:rsidRPr="005C3532">
        <w:t>herein and</w:t>
      </w:r>
      <w:r w:rsidR="005C3532" w:rsidRPr="005C3532">
        <w:t xml:space="preserve"> are advised to seek the advice of competent legal counsel, without obligation of Bar Code India. </w:t>
      </w:r>
    </w:p>
    <w:p w14:paraId="0FFE4759" w14:textId="77777777" w:rsidR="005C3532" w:rsidRPr="005C3532" w:rsidRDefault="005C3532" w:rsidP="005C3532"/>
    <w:p w14:paraId="2903E12C" w14:textId="77777777" w:rsidR="005C3532" w:rsidRPr="005C3532" w:rsidRDefault="005C3532" w:rsidP="005C3532">
      <w:pPr>
        <w:spacing w:line="360" w:lineRule="auto"/>
        <w:jc w:val="both"/>
      </w:pPr>
      <w:r w:rsidRPr="005C3532">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14E22589"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42C6B65C"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C4ECD19"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61F2494"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03CB1C35"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205D9F3"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586F7B3"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35D95F40"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6F27F031"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6A366EC0"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4543ABC5" w14:textId="77777777" w:rsidR="005C3532" w:rsidRPr="005C3532" w:rsidRDefault="005C3532"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0216D3F" w14:textId="77777777" w:rsidR="005C3532" w:rsidRDefault="005C3532"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2D68EB12"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2D0EDB92"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2E0A3533"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8A7B21A"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346881B6"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2844FD08" w14:textId="77777777" w:rsidR="00D16CA9" w:rsidRPr="005C3532"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79ABF48B" w14:textId="77777777" w:rsidR="005C3532" w:rsidRPr="005C3532" w:rsidRDefault="005C3532" w:rsidP="003B60AE">
      <w:pPr>
        <w:tabs>
          <w:tab w:val="left" w:pos="3573"/>
        </w:tabs>
        <w:spacing w:after="0" w:line="360" w:lineRule="auto"/>
      </w:pPr>
      <w:r w:rsidRPr="005C3532">
        <w:t xml:space="preserve">COPYRIGHT </w:t>
      </w:r>
      <w:r w:rsidR="003B60AE">
        <w:tab/>
      </w:r>
    </w:p>
    <w:p w14:paraId="54D17420" w14:textId="77777777" w:rsidR="005C3532" w:rsidRPr="005C3532" w:rsidRDefault="005C3532" w:rsidP="005C3532">
      <w:pPr>
        <w:spacing w:after="0" w:line="360" w:lineRule="auto"/>
      </w:pPr>
      <w:r w:rsidRPr="005C3532">
        <w:rPr>
          <w:u w:val="single"/>
        </w:rPr>
        <w:t xml:space="preserve">Copyright © </w:t>
      </w:r>
      <w:r w:rsidRPr="005C3532">
        <w:rPr>
          <w:b/>
          <w:i/>
          <w:u w:val="single"/>
        </w:rPr>
        <w:t>BCI</w:t>
      </w:r>
      <w:r w:rsidR="00FC532F">
        <w:rPr>
          <w:u w:val="single"/>
        </w:rPr>
        <w:t xml:space="preserve"> 20</w:t>
      </w:r>
      <w:r w:rsidR="00CC4913">
        <w:rPr>
          <w:u w:val="single"/>
        </w:rPr>
        <w:t>23</w:t>
      </w:r>
      <w:r w:rsidRPr="005C3532">
        <w:rPr>
          <w:u w:val="single"/>
        </w:rPr>
        <w:t xml:space="preserve">. All rights reserved. </w:t>
      </w:r>
    </w:p>
    <w:p w14:paraId="0260E4BE" w14:textId="77777777" w:rsidR="005C3532" w:rsidRPr="005C3532" w:rsidRDefault="005C3532" w:rsidP="005C3532">
      <w:pPr>
        <w:spacing w:after="0" w:line="360" w:lineRule="auto"/>
      </w:pPr>
      <w:r w:rsidRPr="005C3532">
        <w:t xml:space="preserve">TRADEMARKS </w:t>
      </w:r>
    </w:p>
    <w:p w14:paraId="5A33FCD4" w14:textId="77777777" w:rsidR="005C3532" w:rsidRPr="005C3532" w:rsidRDefault="005C3532" w:rsidP="006273D2">
      <w:pPr>
        <w:spacing w:line="276" w:lineRule="auto"/>
        <w:sectPr w:rsidR="005C3532" w:rsidRPr="005C3532" w:rsidSect="002206ED">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5C3532">
        <w:t>*</w:t>
      </w:r>
      <w:r w:rsidR="00420A79" w:rsidRPr="005C3532">
        <w:t xml:space="preserve">Other </w:t>
      </w:r>
      <w:r w:rsidR="006273D2" w:rsidRPr="005C3532">
        <w:t>product and</w:t>
      </w:r>
      <w:r w:rsidRPr="005C3532">
        <w:t xml:space="preserve"> </w:t>
      </w:r>
      <w:r w:rsidR="006273D2" w:rsidRPr="005C3532">
        <w:t>corporate names may be trademarks of other</w:t>
      </w:r>
      <w:r w:rsidRPr="005C3532">
        <w:t xml:space="preserve"> </w:t>
      </w:r>
      <w:r w:rsidR="006273D2" w:rsidRPr="005C3532">
        <w:t>companies and are used</w:t>
      </w:r>
      <w:r w:rsidRPr="005C3532">
        <w:t xml:space="preserve"> only for explanation and to the owners' benefit, without intent to infringe.</w:t>
      </w: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17772684" w14:textId="77777777" w:rsidR="002A2FA5" w:rsidRPr="00471042" w:rsidRDefault="002A2FA5" w:rsidP="001059C2">
          <w:pPr>
            <w:pStyle w:val="Subtitle"/>
            <w:jc w:val="center"/>
            <w:rPr>
              <w:sz w:val="24"/>
            </w:rPr>
          </w:pPr>
          <w:r w:rsidRPr="00471042">
            <w:rPr>
              <w:sz w:val="24"/>
            </w:rPr>
            <w:t>Table of Contents</w:t>
          </w:r>
        </w:p>
        <w:p w14:paraId="19D5B2DE" w14:textId="77777777" w:rsidR="00C20060" w:rsidRDefault="002A2FA5">
          <w:pPr>
            <w:pStyle w:val="TOC1"/>
            <w:tabs>
              <w:tab w:val="left" w:pos="400"/>
              <w:tab w:val="right" w:leader="dot" w:pos="9350"/>
            </w:tabs>
            <w:rPr>
              <w:noProof/>
              <w:sz w:val="22"/>
              <w:lang w:val="en-IN" w:eastAsia="en-IN"/>
            </w:rPr>
          </w:pPr>
          <w:r>
            <w:fldChar w:fldCharType="begin"/>
          </w:r>
          <w:r>
            <w:instrText xml:space="preserve"> TOC \o "1-3" \h \z \u </w:instrText>
          </w:r>
          <w:r>
            <w:fldChar w:fldCharType="separate"/>
          </w:r>
          <w:bookmarkStart w:id="0" w:name="_GoBack"/>
          <w:bookmarkEnd w:id="0"/>
          <w:r w:rsidR="00C20060" w:rsidRPr="001B2C4F">
            <w:rPr>
              <w:rStyle w:val="Hyperlink"/>
              <w:noProof/>
            </w:rPr>
            <w:fldChar w:fldCharType="begin"/>
          </w:r>
          <w:r w:rsidR="00C20060" w:rsidRPr="001B2C4F">
            <w:rPr>
              <w:rStyle w:val="Hyperlink"/>
              <w:noProof/>
            </w:rPr>
            <w:instrText xml:space="preserve"> </w:instrText>
          </w:r>
          <w:r w:rsidR="00C20060">
            <w:rPr>
              <w:noProof/>
            </w:rPr>
            <w:instrText>HYPERLINK \l "_Toc143601508"</w:instrText>
          </w:r>
          <w:r w:rsidR="00C20060" w:rsidRPr="001B2C4F">
            <w:rPr>
              <w:rStyle w:val="Hyperlink"/>
              <w:noProof/>
            </w:rPr>
            <w:instrText xml:space="preserve"> </w:instrText>
          </w:r>
          <w:r w:rsidR="00C20060" w:rsidRPr="001B2C4F">
            <w:rPr>
              <w:rStyle w:val="Hyperlink"/>
              <w:noProof/>
            </w:rPr>
          </w:r>
          <w:r w:rsidR="00C20060" w:rsidRPr="001B2C4F">
            <w:rPr>
              <w:rStyle w:val="Hyperlink"/>
              <w:noProof/>
            </w:rPr>
            <w:fldChar w:fldCharType="separate"/>
          </w:r>
          <w:r w:rsidR="00C20060" w:rsidRPr="001B2C4F">
            <w:rPr>
              <w:rStyle w:val="Hyperlink"/>
              <w:noProof/>
            </w:rPr>
            <w:t>1</w:t>
          </w:r>
          <w:r w:rsidR="00C20060">
            <w:rPr>
              <w:noProof/>
              <w:sz w:val="22"/>
              <w:lang w:val="en-IN" w:eastAsia="en-IN"/>
            </w:rPr>
            <w:tab/>
          </w:r>
          <w:r w:rsidR="00C20060" w:rsidRPr="001B2C4F">
            <w:rPr>
              <w:rStyle w:val="Hyperlink"/>
              <w:noProof/>
            </w:rPr>
            <w:t>Specification Organization</w:t>
          </w:r>
          <w:r w:rsidR="00C20060">
            <w:rPr>
              <w:noProof/>
              <w:webHidden/>
            </w:rPr>
            <w:tab/>
          </w:r>
          <w:r w:rsidR="00C20060">
            <w:rPr>
              <w:noProof/>
              <w:webHidden/>
            </w:rPr>
            <w:fldChar w:fldCharType="begin"/>
          </w:r>
          <w:r w:rsidR="00C20060">
            <w:rPr>
              <w:noProof/>
              <w:webHidden/>
            </w:rPr>
            <w:instrText xml:space="preserve"> PAGEREF _Toc143601508 \h </w:instrText>
          </w:r>
          <w:r w:rsidR="00C20060">
            <w:rPr>
              <w:noProof/>
              <w:webHidden/>
            </w:rPr>
          </w:r>
          <w:r w:rsidR="00C20060">
            <w:rPr>
              <w:noProof/>
              <w:webHidden/>
            </w:rPr>
            <w:fldChar w:fldCharType="separate"/>
          </w:r>
          <w:r w:rsidR="00C20060">
            <w:rPr>
              <w:noProof/>
              <w:webHidden/>
            </w:rPr>
            <w:t>1</w:t>
          </w:r>
          <w:r w:rsidR="00C20060">
            <w:rPr>
              <w:noProof/>
              <w:webHidden/>
            </w:rPr>
            <w:fldChar w:fldCharType="end"/>
          </w:r>
          <w:r w:rsidR="00C20060" w:rsidRPr="001B2C4F">
            <w:rPr>
              <w:rStyle w:val="Hyperlink"/>
              <w:noProof/>
            </w:rPr>
            <w:fldChar w:fldCharType="end"/>
          </w:r>
        </w:p>
        <w:p w14:paraId="363BB5AE" w14:textId="77777777" w:rsidR="00C20060" w:rsidRDefault="00C20060">
          <w:pPr>
            <w:pStyle w:val="TOC1"/>
            <w:tabs>
              <w:tab w:val="left" w:pos="400"/>
              <w:tab w:val="right" w:leader="dot" w:pos="9350"/>
            </w:tabs>
            <w:rPr>
              <w:noProof/>
              <w:sz w:val="22"/>
              <w:lang w:val="en-IN" w:eastAsia="en-IN"/>
            </w:rPr>
          </w:pPr>
          <w:hyperlink w:anchor="_Toc143601509" w:history="1">
            <w:r w:rsidRPr="001B2C4F">
              <w:rPr>
                <w:rStyle w:val="Hyperlink"/>
                <w:noProof/>
              </w:rPr>
              <w:t>2</w:t>
            </w:r>
            <w:r>
              <w:rPr>
                <w:noProof/>
                <w:sz w:val="22"/>
                <w:lang w:val="en-IN" w:eastAsia="en-IN"/>
              </w:rPr>
              <w:tab/>
            </w:r>
            <w:r w:rsidRPr="001B2C4F">
              <w:rPr>
                <w:rStyle w:val="Hyperlink"/>
                <w:noProof/>
              </w:rPr>
              <w:t>Introduction</w:t>
            </w:r>
            <w:r>
              <w:rPr>
                <w:noProof/>
                <w:webHidden/>
              </w:rPr>
              <w:tab/>
            </w:r>
            <w:r>
              <w:rPr>
                <w:noProof/>
                <w:webHidden/>
              </w:rPr>
              <w:fldChar w:fldCharType="begin"/>
            </w:r>
            <w:r>
              <w:rPr>
                <w:noProof/>
                <w:webHidden/>
              </w:rPr>
              <w:instrText xml:space="preserve"> PAGEREF _Toc143601509 \h </w:instrText>
            </w:r>
            <w:r>
              <w:rPr>
                <w:noProof/>
                <w:webHidden/>
              </w:rPr>
            </w:r>
            <w:r>
              <w:rPr>
                <w:noProof/>
                <w:webHidden/>
              </w:rPr>
              <w:fldChar w:fldCharType="separate"/>
            </w:r>
            <w:r>
              <w:rPr>
                <w:noProof/>
                <w:webHidden/>
              </w:rPr>
              <w:t>2</w:t>
            </w:r>
            <w:r>
              <w:rPr>
                <w:noProof/>
                <w:webHidden/>
              </w:rPr>
              <w:fldChar w:fldCharType="end"/>
            </w:r>
          </w:hyperlink>
        </w:p>
        <w:p w14:paraId="2BB5B58B" w14:textId="77777777" w:rsidR="00C20060" w:rsidRDefault="00C20060">
          <w:pPr>
            <w:pStyle w:val="TOC2"/>
            <w:tabs>
              <w:tab w:val="left" w:pos="880"/>
              <w:tab w:val="right" w:leader="dot" w:pos="9350"/>
            </w:tabs>
            <w:rPr>
              <w:noProof/>
              <w:sz w:val="22"/>
              <w:lang w:val="en-IN" w:eastAsia="en-IN"/>
            </w:rPr>
          </w:pPr>
          <w:hyperlink w:anchor="_Toc143601510" w:history="1">
            <w:r w:rsidRPr="001B2C4F">
              <w:rPr>
                <w:rStyle w:val="Hyperlink"/>
                <w:noProof/>
                <w14:scene3d>
                  <w14:camera w14:prst="orthographicFront"/>
                  <w14:lightRig w14:rig="threePt" w14:dir="t">
                    <w14:rot w14:lat="0" w14:lon="0" w14:rev="0"/>
                  </w14:lightRig>
                </w14:scene3d>
              </w:rPr>
              <w:t>2.1</w:t>
            </w:r>
            <w:r>
              <w:rPr>
                <w:noProof/>
                <w:sz w:val="22"/>
                <w:lang w:val="en-IN" w:eastAsia="en-IN"/>
              </w:rPr>
              <w:tab/>
            </w:r>
            <w:r w:rsidRPr="001B2C4F">
              <w:rPr>
                <w:rStyle w:val="Hyperlink"/>
                <w:noProof/>
              </w:rPr>
              <w:t>Intended Audience and Reading Suggestions</w:t>
            </w:r>
            <w:r>
              <w:rPr>
                <w:noProof/>
                <w:webHidden/>
              </w:rPr>
              <w:tab/>
            </w:r>
            <w:r>
              <w:rPr>
                <w:noProof/>
                <w:webHidden/>
              </w:rPr>
              <w:fldChar w:fldCharType="begin"/>
            </w:r>
            <w:r>
              <w:rPr>
                <w:noProof/>
                <w:webHidden/>
              </w:rPr>
              <w:instrText xml:space="preserve"> PAGEREF _Toc143601510 \h </w:instrText>
            </w:r>
            <w:r>
              <w:rPr>
                <w:noProof/>
                <w:webHidden/>
              </w:rPr>
            </w:r>
            <w:r>
              <w:rPr>
                <w:noProof/>
                <w:webHidden/>
              </w:rPr>
              <w:fldChar w:fldCharType="separate"/>
            </w:r>
            <w:r>
              <w:rPr>
                <w:noProof/>
                <w:webHidden/>
              </w:rPr>
              <w:t>2</w:t>
            </w:r>
            <w:r>
              <w:rPr>
                <w:noProof/>
                <w:webHidden/>
              </w:rPr>
              <w:fldChar w:fldCharType="end"/>
            </w:r>
          </w:hyperlink>
        </w:p>
        <w:p w14:paraId="75026D76" w14:textId="77777777" w:rsidR="00C20060" w:rsidRDefault="00C20060">
          <w:pPr>
            <w:pStyle w:val="TOC2"/>
            <w:tabs>
              <w:tab w:val="left" w:pos="880"/>
              <w:tab w:val="right" w:leader="dot" w:pos="9350"/>
            </w:tabs>
            <w:rPr>
              <w:noProof/>
              <w:sz w:val="22"/>
              <w:lang w:val="en-IN" w:eastAsia="en-IN"/>
            </w:rPr>
          </w:pPr>
          <w:hyperlink w:anchor="_Toc143601511" w:history="1">
            <w:r w:rsidRPr="001B2C4F">
              <w:rPr>
                <w:rStyle w:val="Hyperlink"/>
                <w:noProof/>
                <w14:scene3d>
                  <w14:camera w14:prst="orthographicFront"/>
                  <w14:lightRig w14:rig="threePt" w14:dir="t">
                    <w14:rot w14:lat="0" w14:lon="0" w14:rev="0"/>
                  </w14:lightRig>
                </w14:scene3d>
              </w:rPr>
              <w:t>2.2</w:t>
            </w:r>
            <w:r>
              <w:rPr>
                <w:noProof/>
                <w:sz w:val="22"/>
                <w:lang w:val="en-IN" w:eastAsia="en-IN"/>
              </w:rPr>
              <w:tab/>
            </w:r>
            <w:r w:rsidRPr="001B2C4F">
              <w:rPr>
                <w:rStyle w:val="Hyperlink"/>
                <w:noProof/>
              </w:rPr>
              <w:t>Project Scope</w:t>
            </w:r>
            <w:r>
              <w:rPr>
                <w:noProof/>
                <w:webHidden/>
              </w:rPr>
              <w:tab/>
            </w:r>
            <w:r>
              <w:rPr>
                <w:noProof/>
                <w:webHidden/>
              </w:rPr>
              <w:fldChar w:fldCharType="begin"/>
            </w:r>
            <w:r>
              <w:rPr>
                <w:noProof/>
                <w:webHidden/>
              </w:rPr>
              <w:instrText xml:space="preserve"> PAGEREF _Toc143601511 \h </w:instrText>
            </w:r>
            <w:r>
              <w:rPr>
                <w:noProof/>
                <w:webHidden/>
              </w:rPr>
            </w:r>
            <w:r>
              <w:rPr>
                <w:noProof/>
                <w:webHidden/>
              </w:rPr>
              <w:fldChar w:fldCharType="separate"/>
            </w:r>
            <w:r>
              <w:rPr>
                <w:noProof/>
                <w:webHidden/>
              </w:rPr>
              <w:t>3</w:t>
            </w:r>
            <w:r>
              <w:rPr>
                <w:noProof/>
                <w:webHidden/>
              </w:rPr>
              <w:fldChar w:fldCharType="end"/>
            </w:r>
          </w:hyperlink>
        </w:p>
        <w:p w14:paraId="792E2B25" w14:textId="77777777" w:rsidR="00C20060" w:rsidRDefault="00C20060">
          <w:pPr>
            <w:pStyle w:val="TOC1"/>
            <w:tabs>
              <w:tab w:val="left" w:pos="400"/>
              <w:tab w:val="right" w:leader="dot" w:pos="9350"/>
            </w:tabs>
            <w:rPr>
              <w:noProof/>
              <w:sz w:val="22"/>
              <w:lang w:val="en-IN" w:eastAsia="en-IN"/>
            </w:rPr>
          </w:pPr>
          <w:hyperlink w:anchor="_Toc143601512" w:history="1">
            <w:r w:rsidRPr="001B2C4F">
              <w:rPr>
                <w:rStyle w:val="Hyperlink"/>
                <w:noProof/>
              </w:rPr>
              <w:t>3</w:t>
            </w:r>
            <w:r>
              <w:rPr>
                <w:noProof/>
                <w:sz w:val="22"/>
                <w:lang w:val="en-IN" w:eastAsia="en-IN"/>
              </w:rPr>
              <w:tab/>
            </w:r>
            <w:r w:rsidRPr="001B2C4F">
              <w:rPr>
                <w:rStyle w:val="Hyperlink"/>
                <w:noProof/>
              </w:rPr>
              <w:t>User Interface Specification Conventions</w:t>
            </w:r>
            <w:r>
              <w:rPr>
                <w:noProof/>
                <w:webHidden/>
              </w:rPr>
              <w:tab/>
            </w:r>
            <w:r>
              <w:rPr>
                <w:noProof/>
                <w:webHidden/>
              </w:rPr>
              <w:fldChar w:fldCharType="begin"/>
            </w:r>
            <w:r>
              <w:rPr>
                <w:noProof/>
                <w:webHidden/>
              </w:rPr>
              <w:instrText xml:space="preserve"> PAGEREF _Toc143601512 \h </w:instrText>
            </w:r>
            <w:r>
              <w:rPr>
                <w:noProof/>
                <w:webHidden/>
              </w:rPr>
            </w:r>
            <w:r>
              <w:rPr>
                <w:noProof/>
                <w:webHidden/>
              </w:rPr>
              <w:fldChar w:fldCharType="separate"/>
            </w:r>
            <w:r>
              <w:rPr>
                <w:noProof/>
                <w:webHidden/>
              </w:rPr>
              <w:t>4</w:t>
            </w:r>
            <w:r>
              <w:rPr>
                <w:noProof/>
                <w:webHidden/>
              </w:rPr>
              <w:fldChar w:fldCharType="end"/>
            </w:r>
          </w:hyperlink>
        </w:p>
        <w:p w14:paraId="7B3A1E34" w14:textId="77777777" w:rsidR="00C20060" w:rsidRDefault="00C20060">
          <w:pPr>
            <w:pStyle w:val="TOC1"/>
            <w:tabs>
              <w:tab w:val="left" w:pos="400"/>
              <w:tab w:val="right" w:leader="dot" w:pos="9350"/>
            </w:tabs>
            <w:rPr>
              <w:noProof/>
              <w:sz w:val="22"/>
              <w:lang w:val="en-IN" w:eastAsia="en-IN"/>
            </w:rPr>
          </w:pPr>
          <w:hyperlink w:anchor="_Toc143601513" w:history="1">
            <w:r w:rsidRPr="001B2C4F">
              <w:rPr>
                <w:rStyle w:val="Hyperlink"/>
                <w:noProof/>
              </w:rPr>
              <w:t>4</w:t>
            </w:r>
            <w:r>
              <w:rPr>
                <w:noProof/>
                <w:sz w:val="22"/>
                <w:lang w:val="en-IN" w:eastAsia="en-IN"/>
              </w:rPr>
              <w:tab/>
            </w:r>
            <w:r w:rsidRPr="001B2C4F">
              <w:rPr>
                <w:rStyle w:val="Hyperlink"/>
                <w:noProof/>
              </w:rPr>
              <w:t>System Log</w:t>
            </w:r>
            <w:r>
              <w:rPr>
                <w:noProof/>
                <w:webHidden/>
              </w:rPr>
              <w:tab/>
            </w:r>
            <w:r>
              <w:rPr>
                <w:noProof/>
                <w:webHidden/>
              </w:rPr>
              <w:fldChar w:fldCharType="begin"/>
            </w:r>
            <w:r>
              <w:rPr>
                <w:noProof/>
                <w:webHidden/>
              </w:rPr>
              <w:instrText xml:space="preserve"> PAGEREF _Toc143601513 \h </w:instrText>
            </w:r>
            <w:r>
              <w:rPr>
                <w:noProof/>
                <w:webHidden/>
              </w:rPr>
            </w:r>
            <w:r>
              <w:rPr>
                <w:noProof/>
                <w:webHidden/>
              </w:rPr>
              <w:fldChar w:fldCharType="separate"/>
            </w:r>
            <w:r>
              <w:rPr>
                <w:noProof/>
                <w:webHidden/>
              </w:rPr>
              <w:t>5</w:t>
            </w:r>
            <w:r>
              <w:rPr>
                <w:noProof/>
                <w:webHidden/>
              </w:rPr>
              <w:fldChar w:fldCharType="end"/>
            </w:r>
          </w:hyperlink>
        </w:p>
        <w:p w14:paraId="7FA5A327" w14:textId="77777777" w:rsidR="00C20060" w:rsidRDefault="00C20060">
          <w:pPr>
            <w:pStyle w:val="TOC2"/>
            <w:tabs>
              <w:tab w:val="left" w:pos="880"/>
              <w:tab w:val="right" w:leader="dot" w:pos="9350"/>
            </w:tabs>
            <w:rPr>
              <w:noProof/>
              <w:sz w:val="22"/>
              <w:lang w:val="en-IN" w:eastAsia="en-IN"/>
            </w:rPr>
          </w:pPr>
          <w:hyperlink w:anchor="_Toc143601514" w:history="1">
            <w:r w:rsidRPr="001B2C4F">
              <w:rPr>
                <w:rStyle w:val="Hyperlink"/>
                <w:noProof/>
                <w14:scene3d>
                  <w14:camera w14:prst="orthographicFront"/>
                  <w14:lightRig w14:rig="threePt" w14:dir="t">
                    <w14:rot w14:lat="0" w14:lon="0" w14:rev="0"/>
                  </w14:lightRig>
                </w14:scene3d>
              </w:rPr>
              <w:t>4.1</w:t>
            </w:r>
            <w:r>
              <w:rPr>
                <w:noProof/>
                <w:sz w:val="22"/>
                <w:lang w:val="en-IN" w:eastAsia="en-IN"/>
              </w:rPr>
              <w:tab/>
            </w:r>
            <w:r w:rsidRPr="001B2C4F">
              <w:rPr>
                <w:rStyle w:val="Hyperlink"/>
                <w:noProof/>
              </w:rPr>
              <w:t>Error Logs</w:t>
            </w:r>
            <w:r>
              <w:rPr>
                <w:noProof/>
                <w:webHidden/>
              </w:rPr>
              <w:tab/>
            </w:r>
            <w:r>
              <w:rPr>
                <w:noProof/>
                <w:webHidden/>
              </w:rPr>
              <w:fldChar w:fldCharType="begin"/>
            </w:r>
            <w:r>
              <w:rPr>
                <w:noProof/>
                <w:webHidden/>
              </w:rPr>
              <w:instrText xml:space="preserve"> PAGEREF _Toc143601514 \h </w:instrText>
            </w:r>
            <w:r>
              <w:rPr>
                <w:noProof/>
                <w:webHidden/>
              </w:rPr>
            </w:r>
            <w:r>
              <w:rPr>
                <w:noProof/>
                <w:webHidden/>
              </w:rPr>
              <w:fldChar w:fldCharType="separate"/>
            </w:r>
            <w:r>
              <w:rPr>
                <w:noProof/>
                <w:webHidden/>
              </w:rPr>
              <w:t>5</w:t>
            </w:r>
            <w:r>
              <w:rPr>
                <w:noProof/>
                <w:webHidden/>
              </w:rPr>
              <w:fldChar w:fldCharType="end"/>
            </w:r>
          </w:hyperlink>
        </w:p>
        <w:p w14:paraId="10710F86" w14:textId="77777777" w:rsidR="00C20060" w:rsidRDefault="00C20060">
          <w:pPr>
            <w:pStyle w:val="TOC1"/>
            <w:tabs>
              <w:tab w:val="left" w:pos="400"/>
              <w:tab w:val="right" w:leader="dot" w:pos="9350"/>
            </w:tabs>
            <w:rPr>
              <w:noProof/>
              <w:sz w:val="22"/>
              <w:lang w:val="en-IN" w:eastAsia="en-IN"/>
            </w:rPr>
          </w:pPr>
          <w:hyperlink w:anchor="_Toc143601515" w:history="1">
            <w:r w:rsidRPr="001B2C4F">
              <w:rPr>
                <w:rStyle w:val="Hyperlink"/>
                <w:noProof/>
              </w:rPr>
              <w:t>5</w:t>
            </w:r>
            <w:r>
              <w:rPr>
                <w:noProof/>
                <w:sz w:val="22"/>
                <w:lang w:val="en-IN" w:eastAsia="en-IN"/>
              </w:rPr>
              <w:tab/>
            </w:r>
            <w:r w:rsidRPr="001B2C4F">
              <w:rPr>
                <w:rStyle w:val="Hyperlink"/>
                <w:noProof/>
              </w:rPr>
              <w:t>Application Modules- Web, Desktop &amp; Device</w:t>
            </w:r>
            <w:r>
              <w:rPr>
                <w:noProof/>
                <w:webHidden/>
              </w:rPr>
              <w:tab/>
            </w:r>
            <w:r>
              <w:rPr>
                <w:noProof/>
                <w:webHidden/>
              </w:rPr>
              <w:fldChar w:fldCharType="begin"/>
            </w:r>
            <w:r>
              <w:rPr>
                <w:noProof/>
                <w:webHidden/>
              </w:rPr>
              <w:instrText xml:space="preserve"> PAGEREF _Toc143601515 \h </w:instrText>
            </w:r>
            <w:r>
              <w:rPr>
                <w:noProof/>
                <w:webHidden/>
              </w:rPr>
            </w:r>
            <w:r>
              <w:rPr>
                <w:noProof/>
                <w:webHidden/>
              </w:rPr>
              <w:fldChar w:fldCharType="separate"/>
            </w:r>
            <w:r>
              <w:rPr>
                <w:noProof/>
                <w:webHidden/>
              </w:rPr>
              <w:t>6</w:t>
            </w:r>
            <w:r>
              <w:rPr>
                <w:noProof/>
                <w:webHidden/>
              </w:rPr>
              <w:fldChar w:fldCharType="end"/>
            </w:r>
          </w:hyperlink>
        </w:p>
        <w:p w14:paraId="5C6D4100" w14:textId="77777777" w:rsidR="00C20060" w:rsidRDefault="00C20060">
          <w:pPr>
            <w:pStyle w:val="TOC2"/>
            <w:tabs>
              <w:tab w:val="left" w:pos="880"/>
              <w:tab w:val="right" w:leader="dot" w:pos="9350"/>
            </w:tabs>
            <w:rPr>
              <w:noProof/>
              <w:sz w:val="22"/>
              <w:lang w:val="en-IN" w:eastAsia="en-IN"/>
            </w:rPr>
          </w:pPr>
          <w:hyperlink w:anchor="_Toc143601516" w:history="1">
            <w:r w:rsidRPr="001B2C4F">
              <w:rPr>
                <w:rStyle w:val="Hyperlink"/>
                <w:noProof/>
                <w14:scene3d>
                  <w14:camera w14:prst="orthographicFront"/>
                  <w14:lightRig w14:rig="threePt" w14:dir="t">
                    <w14:rot w14:lat="0" w14:lon="0" w14:rev="0"/>
                  </w14:lightRig>
                </w14:scene3d>
              </w:rPr>
              <w:t>5.1</w:t>
            </w:r>
            <w:r>
              <w:rPr>
                <w:noProof/>
                <w:sz w:val="22"/>
                <w:lang w:val="en-IN" w:eastAsia="en-IN"/>
              </w:rPr>
              <w:tab/>
            </w:r>
            <w:r w:rsidRPr="001B2C4F">
              <w:rPr>
                <w:rStyle w:val="Hyperlink"/>
                <w:noProof/>
              </w:rPr>
              <w:t>Application Login</w:t>
            </w:r>
            <w:r>
              <w:rPr>
                <w:noProof/>
                <w:webHidden/>
              </w:rPr>
              <w:tab/>
            </w:r>
            <w:r>
              <w:rPr>
                <w:noProof/>
                <w:webHidden/>
              </w:rPr>
              <w:fldChar w:fldCharType="begin"/>
            </w:r>
            <w:r>
              <w:rPr>
                <w:noProof/>
                <w:webHidden/>
              </w:rPr>
              <w:instrText xml:space="preserve"> PAGEREF _Toc143601516 \h </w:instrText>
            </w:r>
            <w:r>
              <w:rPr>
                <w:noProof/>
                <w:webHidden/>
              </w:rPr>
            </w:r>
            <w:r>
              <w:rPr>
                <w:noProof/>
                <w:webHidden/>
              </w:rPr>
              <w:fldChar w:fldCharType="separate"/>
            </w:r>
            <w:r>
              <w:rPr>
                <w:noProof/>
                <w:webHidden/>
              </w:rPr>
              <w:t>6</w:t>
            </w:r>
            <w:r>
              <w:rPr>
                <w:noProof/>
                <w:webHidden/>
              </w:rPr>
              <w:fldChar w:fldCharType="end"/>
            </w:r>
          </w:hyperlink>
        </w:p>
        <w:p w14:paraId="6663751D" w14:textId="77777777" w:rsidR="00C20060" w:rsidRDefault="00C20060">
          <w:pPr>
            <w:pStyle w:val="TOC2"/>
            <w:tabs>
              <w:tab w:val="left" w:pos="880"/>
              <w:tab w:val="right" w:leader="dot" w:pos="9350"/>
            </w:tabs>
            <w:rPr>
              <w:noProof/>
              <w:sz w:val="22"/>
              <w:lang w:val="en-IN" w:eastAsia="en-IN"/>
            </w:rPr>
          </w:pPr>
          <w:hyperlink w:anchor="_Toc143601517" w:history="1">
            <w:r w:rsidRPr="001B2C4F">
              <w:rPr>
                <w:rStyle w:val="Hyperlink"/>
                <w:noProof/>
                <w14:scene3d>
                  <w14:camera w14:prst="orthographicFront"/>
                  <w14:lightRig w14:rig="threePt" w14:dir="t">
                    <w14:rot w14:lat="0" w14:lon="0" w14:rev="0"/>
                  </w14:lightRig>
                </w14:scene3d>
              </w:rPr>
              <w:t>5.2</w:t>
            </w:r>
            <w:r>
              <w:rPr>
                <w:noProof/>
                <w:sz w:val="22"/>
                <w:lang w:val="en-IN" w:eastAsia="en-IN"/>
              </w:rPr>
              <w:tab/>
            </w:r>
            <w:r w:rsidRPr="001B2C4F">
              <w:rPr>
                <w:rStyle w:val="Hyperlink"/>
                <w:noProof/>
              </w:rPr>
              <w:t>Menu</w:t>
            </w:r>
            <w:r>
              <w:rPr>
                <w:noProof/>
                <w:webHidden/>
              </w:rPr>
              <w:tab/>
            </w:r>
            <w:r>
              <w:rPr>
                <w:noProof/>
                <w:webHidden/>
              </w:rPr>
              <w:fldChar w:fldCharType="begin"/>
            </w:r>
            <w:r>
              <w:rPr>
                <w:noProof/>
                <w:webHidden/>
              </w:rPr>
              <w:instrText xml:space="preserve"> PAGEREF _Toc143601517 \h </w:instrText>
            </w:r>
            <w:r>
              <w:rPr>
                <w:noProof/>
                <w:webHidden/>
              </w:rPr>
            </w:r>
            <w:r>
              <w:rPr>
                <w:noProof/>
                <w:webHidden/>
              </w:rPr>
              <w:fldChar w:fldCharType="separate"/>
            </w:r>
            <w:r>
              <w:rPr>
                <w:noProof/>
                <w:webHidden/>
              </w:rPr>
              <w:t>8</w:t>
            </w:r>
            <w:r>
              <w:rPr>
                <w:noProof/>
                <w:webHidden/>
              </w:rPr>
              <w:fldChar w:fldCharType="end"/>
            </w:r>
          </w:hyperlink>
        </w:p>
        <w:p w14:paraId="1090CAC1" w14:textId="77777777" w:rsidR="00C20060" w:rsidRDefault="00C20060">
          <w:pPr>
            <w:pStyle w:val="TOC2"/>
            <w:tabs>
              <w:tab w:val="left" w:pos="880"/>
              <w:tab w:val="right" w:leader="dot" w:pos="9350"/>
            </w:tabs>
            <w:rPr>
              <w:noProof/>
              <w:sz w:val="22"/>
              <w:lang w:val="en-IN" w:eastAsia="en-IN"/>
            </w:rPr>
          </w:pPr>
          <w:hyperlink w:anchor="_Toc143601518" w:history="1">
            <w:r w:rsidRPr="001B2C4F">
              <w:rPr>
                <w:rStyle w:val="Hyperlink"/>
                <w:noProof/>
                <w14:scene3d>
                  <w14:camera w14:prst="orthographicFront"/>
                  <w14:lightRig w14:rig="threePt" w14:dir="t">
                    <w14:rot w14:lat="0" w14:lon="0" w14:rev="0"/>
                  </w14:lightRig>
                </w14:scene3d>
              </w:rPr>
              <w:t>5.3</w:t>
            </w:r>
            <w:r>
              <w:rPr>
                <w:noProof/>
                <w:sz w:val="22"/>
                <w:lang w:val="en-IN" w:eastAsia="en-IN"/>
              </w:rPr>
              <w:tab/>
            </w:r>
            <w:r w:rsidRPr="001B2C4F">
              <w:rPr>
                <w:rStyle w:val="Hyperlink"/>
                <w:noProof/>
              </w:rPr>
              <w:t>User Management &amp; Master Data</w:t>
            </w:r>
            <w:r>
              <w:rPr>
                <w:noProof/>
                <w:webHidden/>
              </w:rPr>
              <w:tab/>
            </w:r>
            <w:r>
              <w:rPr>
                <w:noProof/>
                <w:webHidden/>
              </w:rPr>
              <w:fldChar w:fldCharType="begin"/>
            </w:r>
            <w:r>
              <w:rPr>
                <w:noProof/>
                <w:webHidden/>
              </w:rPr>
              <w:instrText xml:space="preserve"> PAGEREF _Toc143601518 \h </w:instrText>
            </w:r>
            <w:r>
              <w:rPr>
                <w:noProof/>
                <w:webHidden/>
              </w:rPr>
            </w:r>
            <w:r>
              <w:rPr>
                <w:noProof/>
                <w:webHidden/>
              </w:rPr>
              <w:fldChar w:fldCharType="separate"/>
            </w:r>
            <w:r>
              <w:rPr>
                <w:noProof/>
                <w:webHidden/>
              </w:rPr>
              <w:t>9</w:t>
            </w:r>
            <w:r>
              <w:rPr>
                <w:noProof/>
                <w:webHidden/>
              </w:rPr>
              <w:fldChar w:fldCharType="end"/>
            </w:r>
          </w:hyperlink>
        </w:p>
        <w:p w14:paraId="1DBF1333" w14:textId="77777777" w:rsidR="00C20060" w:rsidRDefault="00C20060">
          <w:pPr>
            <w:pStyle w:val="TOC3"/>
            <w:tabs>
              <w:tab w:val="right" w:leader="dot" w:pos="9350"/>
            </w:tabs>
            <w:rPr>
              <w:noProof/>
              <w:sz w:val="22"/>
              <w:lang w:val="en-IN" w:eastAsia="en-IN"/>
            </w:rPr>
          </w:pPr>
          <w:hyperlink w:anchor="_Toc143601519" w:history="1">
            <w:r w:rsidRPr="001B2C4F">
              <w:rPr>
                <w:rStyle w:val="Hyperlink"/>
                <w:noProof/>
                <w14:scene3d>
                  <w14:camera w14:prst="orthographicFront"/>
                  <w14:lightRig w14:rig="threePt" w14:dir="t">
                    <w14:rot w14:lat="0" w14:lon="0" w14:rev="0"/>
                  </w14:lightRig>
                </w14:scene3d>
              </w:rPr>
              <w:t>5.3.1</w:t>
            </w:r>
            <w:r w:rsidRPr="001B2C4F">
              <w:rPr>
                <w:rStyle w:val="Hyperlink"/>
                <w:noProof/>
              </w:rPr>
              <w:t xml:space="preserve"> User Master</w:t>
            </w:r>
            <w:r>
              <w:rPr>
                <w:noProof/>
                <w:webHidden/>
              </w:rPr>
              <w:tab/>
            </w:r>
            <w:r>
              <w:rPr>
                <w:noProof/>
                <w:webHidden/>
              </w:rPr>
              <w:fldChar w:fldCharType="begin"/>
            </w:r>
            <w:r>
              <w:rPr>
                <w:noProof/>
                <w:webHidden/>
              </w:rPr>
              <w:instrText xml:space="preserve"> PAGEREF _Toc143601519 \h </w:instrText>
            </w:r>
            <w:r>
              <w:rPr>
                <w:noProof/>
                <w:webHidden/>
              </w:rPr>
            </w:r>
            <w:r>
              <w:rPr>
                <w:noProof/>
                <w:webHidden/>
              </w:rPr>
              <w:fldChar w:fldCharType="separate"/>
            </w:r>
            <w:r>
              <w:rPr>
                <w:noProof/>
                <w:webHidden/>
              </w:rPr>
              <w:t>9</w:t>
            </w:r>
            <w:r>
              <w:rPr>
                <w:noProof/>
                <w:webHidden/>
              </w:rPr>
              <w:fldChar w:fldCharType="end"/>
            </w:r>
          </w:hyperlink>
        </w:p>
        <w:p w14:paraId="46505123" w14:textId="77777777" w:rsidR="00C20060" w:rsidRDefault="00C20060">
          <w:pPr>
            <w:pStyle w:val="TOC3"/>
            <w:tabs>
              <w:tab w:val="right" w:leader="dot" w:pos="9350"/>
            </w:tabs>
            <w:rPr>
              <w:noProof/>
              <w:sz w:val="22"/>
              <w:lang w:val="en-IN" w:eastAsia="en-IN"/>
            </w:rPr>
          </w:pPr>
          <w:hyperlink w:anchor="_Toc143601520" w:history="1">
            <w:r w:rsidRPr="001B2C4F">
              <w:rPr>
                <w:rStyle w:val="Hyperlink"/>
                <w:noProof/>
                <w14:scene3d>
                  <w14:camera w14:prst="orthographicFront"/>
                  <w14:lightRig w14:rig="threePt" w14:dir="t">
                    <w14:rot w14:lat="0" w14:lon="0" w14:rev="0"/>
                  </w14:lightRig>
                </w14:scene3d>
              </w:rPr>
              <w:t>5.3.2</w:t>
            </w:r>
            <w:r w:rsidRPr="001B2C4F">
              <w:rPr>
                <w:rStyle w:val="Hyperlink"/>
                <w:noProof/>
              </w:rPr>
              <w:t xml:space="preserve"> Company Master</w:t>
            </w:r>
            <w:r>
              <w:rPr>
                <w:noProof/>
                <w:webHidden/>
              </w:rPr>
              <w:tab/>
            </w:r>
            <w:r>
              <w:rPr>
                <w:noProof/>
                <w:webHidden/>
              </w:rPr>
              <w:fldChar w:fldCharType="begin"/>
            </w:r>
            <w:r>
              <w:rPr>
                <w:noProof/>
                <w:webHidden/>
              </w:rPr>
              <w:instrText xml:space="preserve"> PAGEREF _Toc143601520 \h </w:instrText>
            </w:r>
            <w:r>
              <w:rPr>
                <w:noProof/>
                <w:webHidden/>
              </w:rPr>
            </w:r>
            <w:r>
              <w:rPr>
                <w:noProof/>
                <w:webHidden/>
              </w:rPr>
              <w:fldChar w:fldCharType="separate"/>
            </w:r>
            <w:r>
              <w:rPr>
                <w:noProof/>
                <w:webHidden/>
              </w:rPr>
              <w:t>11</w:t>
            </w:r>
            <w:r>
              <w:rPr>
                <w:noProof/>
                <w:webHidden/>
              </w:rPr>
              <w:fldChar w:fldCharType="end"/>
            </w:r>
          </w:hyperlink>
        </w:p>
        <w:p w14:paraId="12457BBE" w14:textId="77777777" w:rsidR="00C20060" w:rsidRDefault="00C20060">
          <w:pPr>
            <w:pStyle w:val="TOC3"/>
            <w:tabs>
              <w:tab w:val="right" w:leader="dot" w:pos="9350"/>
            </w:tabs>
            <w:rPr>
              <w:noProof/>
              <w:sz w:val="22"/>
              <w:lang w:val="en-IN" w:eastAsia="en-IN"/>
            </w:rPr>
          </w:pPr>
          <w:hyperlink w:anchor="_Toc143601521" w:history="1">
            <w:r w:rsidRPr="001B2C4F">
              <w:rPr>
                <w:rStyle w:val="Hyperlink"/>
                <w:noProof/>
                <w14:scene3d>
                  <w14:camera w14:prst="orthographicFront"/>
                  <w14:lightRig w14:rig="threePt" w14:dir="t">
                    <w14:rot w14:lat="0" w14:lon="0" w14:rev="0"/>
                  </w14:lightRig>
                </w14:scene3d>
              </w:rPr>
              <w:t>5.3.3</w:t>
            </w:r>
            <w:r w:rsidRPr="001B2C4F">
              <w:rPr>
                <w:rStyle w:val="Hyperlink"/>
                <w:noProof/>
              </w:rPr>
              <w:t xml:space="preserve"> Plant Master</w:t>
            </w:r>
            <w:r>
              <w:rPr>
                <w:noProof/>
                <w:webHidden/>
              </w:rPr>
              <w:tab/>
            </w:r>
            <w:r>
              <w:rPr>
                <w:noProof/>
                <w:webHidden/>
              </w:rPr>
              <w:fldChar w:fldCharType="begin"/>
            </w:r>
            <w:r>
              <w:rPr>
                <w:noProof/>
                <w:webHidden/>
              </w:rPr>
              <w:instrText xml:space="preserve"> PAGEREF _Toc143601521 \h </w:instrText>
            </w:r>
            <w:r>
              <w:rPr>
                <w:noProof/>
                <w:webHidden/>
              </w:rPr>
            </w:r>
            <w:r>
              <w:rPr>
                <w:noProof/>
                <w:webHidden/>
              </w:rPr>
              <w:fldChar w:fldCharType="separate"/>
            </w:r>
            <w:r>
              <w:rPr>
                <w:noProof/>
                <w:webHidden/>
              </w:rPr>
              <w:t>12</w:t>
            </w:r>
            <w:r>
              <w:rPr>
                <w:noProof/>
                <w:webHidden/>
              </w:rPr>
              <w:fldChar w:fldCharType="end"/>
            </w:r>
          </w:hyperlink>
        </w:p>
        <w:p w14:paraId="0EA8DB34" w14:textId="77777777" w:rsidR="00C20060" w:rsidRDefault="00C20060">
          <w:pPr>
            <w:pStyle w:val="TOC3"/>
            <w:tabs>
              <w:tab w:val="right" w:leader="dot" w:pos="9350"/>
            </w:tabs>
            <w:rPr>
              <w:noProof/>
              <w:sz w:val="22"/>
              <w:lang w:val="en-IN" w:eastAsia="en-IN"/>
            </w:rPr>
          </w:pPr>
          <w:hyperlink w:anchor="_Toc143601522" w:history="1">
            <w:r w:rsidRPr="001B2C4F">
              <w:rPr>
                <w:rStyle w:val="Hyperlink"/>
                <w:noProof/>
                <w14:scene3d>
                  <w14:camera w14:prst="orthographicFront"/>
                  <w14:lightRig w14:rig="threePt" w14:dir="t">
                    <w14:rot w14:lat="0" w14:lon="0" w14:rev="0"/>
                  </w14:lightRig>
                </w14:scene3d>
              </w:rPr>
              <w:t>5.3.4</w:t>
            </w:r>
            <w:r w:rsidRPr="001B2C4F">
              <w:rPr>
                <w:rStyle w:val="Hyperlink"/>
                <w:noProof/>
              </w:rPr>
              <w:t xml:space="preserve"> GTIN Master</w:t>
            </w:r>
            <w:r>
              <w:rPr>
                <w:noProof/>
                <w:webHidden/>
              </w:rPr>
              <w:tab/>
            </w:r>
            <w:r>
              <w:rPr>
                <w:noProof/>
                <w:webHidden/>
              </w:rPr>
              <w:fldChar w:fldCharType="begin"/>
            </w:r>
            <w:r>
              <w:rPr>
                <w:noProof/>
                <w:webHidden/>
              </w:rPr>
              <w:instrText xml:space="preserve"> PAGEREF _Toc143601522 \h </w:instrText>
            </w:r>
            <w:r>
              <w:rPr>
                <w:noProof/>
                <w:webHidden/>
              </w:rPr>
            </w:r>
            <w:r>
              <w:rPr>
                <w:noProof/>
                <w:webHidden/>
              </w:rPr>
              <w:fldChar w:fldCharType="separate"/>
            </w:r>
            <w:r>
              <w:rPr>
                <w:noProof/>
                <w:webHidden/>
              </w:rPr>
              <w:t>13</w:t>
            </w:r>
            <w:r>
              <w:rPr>
                <w:noProof/>
                <w:webHidden/>
              </w:rPr>
              <w:fldChar w:fldCharType="end"/>
            </w:r>
          </w:hyperlink>
        </w:p>
        <w:p w14:paraId="7EEE0FB0" w14:textId="77777777" w:rsidR="00C20060" w:rsidRDefault="00C20060">
          <w:pPr>
            <w:pStyle w:val="TOC3"/>
            <w:tabs>
              <w:tab w:val="right" w:leader="dot" w:pos="9350"/>
            </w:tabs>
            <w:rPr>
              <w:noProof/>
              <w:sz w:val="22"/>
              <w:lang w:val="en-IN" w:eastAsia="en-IN"/>
            </w:rPr>
          </w:pPr>
          <w:hyperlink w:anchor="_Toc143601523" w:history="1">
            <w:r w:rsidRPr="001B2C4F">
              <w:rPr>
                <w:rStyle w:val="Hyperlink"/>
                <w:noProof/>
                <w14:scene3d>
                  <w14:camera w14:prst="orthographicFront"/>
                  <w14:lightRig w14:rig="threePt" w14:dir="t">
                    <w14:rot w14:lat="0" w14:lon="0" w14:rev="0"/>
                  </w14:lightRig>
                </w14:scene3d>
              </w:rPr>
              <w:t>5.3.5</w:t>
            </w:r>
            <w:r w:rsidRPr="001B2C4F">
              <w:rPr>
                <w:rStyle w:val="Hyperlink"/>
                <w:noProof/>
              </w:rPr>
              <w:t xml:space="preserve"> Line Master</w:t>
            </w:r>
            <w:r>
              <w:rPr>
                <w:noProof/>
                <w:webHidden/>
              </w:rPr>
              <w:tab/>
            </w:r>
            <w:r>
              <w:rPr>
                <w:noProof/>
                <w:webHidden/>
              </w:rPr>
              <w:fldChar w:fldCharType="begin"/>
            </w:r>
            <w:r>
              <w:rPr>
                <w:noProof/>
                <w:webHidden/>
              </w:rPr>
              <w:instrText xml:space="preserve"> PAGEREF _Toc143601523 \h </w:instrText>
            </w:r>
            <w:r>
              <w:rPr>
                <w:noProof/>
                <w:webHidden/>
              </w:rPr>
            </w:r>
            <w:r>
              <w:rPr>
                <w:noProof/>
                <w:webHidden/>
              </w:rPr>
              <w:fldChar w:fldCharType="separate"/>
            </w:r>
            <w:r>
              <w:rPr>
                <w:noProof/>
                <w:webHidden/>
              </w:rPr>
              <w:t>14</w:t>
            </w:r>
            <w:r>
              <w:rPr>
                <w:noProof/>
                <w:webHidden/>
              </w:rPr>
              <w:fldChar w:fldCharType="end"/>
            </w:r>
          </w:hyperlink>
        </w:p>
        <w:p w14:paraId="0DDCBCD1" w14:textId="77777777" w:rsidR="00C20060" w:rsidRDefault="00C20060">
          <w:pPr>
            <w:pStyle w:val="TOC3"/>
            <w:tabs>
              <w:tab w:val="right" w:leader="dot" w:pos="9350"/>
            </w:tabs>
            <w:rPr>
              <w:noProof/>
              <w:sz w:val="22"/>
              <w:lang w:val="en-IN" w:eastAsia="en-IN"/>
            </w:rPr>
          </w:pPr>
          <w:hyperlink w:anchor="_Toc143601524" w:history="1">
            <w:r w:rsidRPr="001B2C4F">
              <w:rPr>
                <w:rStyle w:val="Hyperlink"/>
                <w:noProof/>
                <w14:scene3d>
                  <w14:camera w14:prst="orthographicFront"/>
                  <w14:lightRig w14:rig="threePt" w14:dir="t">
                    <w14:rot w14:lat="0" w14:lon="0" w14:rev="0"/>
                  </w14:lightRig>
                </w14:scene3d>
              </w:rPr>
              <w:t>5.3.6</w:t>
            </w:r>
            <w:r w:rsidRPr="001B2C4F">
              <w:rPr>
                <w:rStyle w:val="Hyperlink"/>
                <w:noProof/>
              </w:rPr>
              <w:t xml:space="preserve"> Consignee Master</w:t>
            </w:r>
            <w:r>
              <w:rPr>
                <w:noProof/>
                <w:webHidden/>
              </w:rPr>
              <w:tab/>
            </w:r>
            <w:r>
              <w:rPr>
                <w:noProof/>
                <w:webHidden/>
              </w:rPr>
              <w:fldChar w:fldCharType="begin"/>
            </w:r>
            <w:r>
              <w:rPr>
                <w:noProof/>
                <w:webHidden/>
              </w:rPr>
              <w:instrText xml:space="preserve"> PAGEREF _Toc143601524 \h </w:instrText>
            </w:r>
            <w:r>
              <w:rPr>
                <w:noProof/>
                <w:webHidden/>
              </w:rPr>
            </w:r>
            <w:r>
              <w:rPr>
                <w:noProof/>
                <w:webHidden/>
              </w:rPr>
              <w:fldChar w:fldCharType="separate"/>
            </w:r>
            <w:r>
              <w:rPr>
                <w:noProof/>
                <w:webHidden/>
              </w:rPr>
              <w:t>15</w:t>
            </w:r>
            <w:r>
              <w:rPr>
                <w:noProof/>
                <w:webHidden/>
              </w:rPr>
              <w:fldChar w:fldCharType="end"/>
            </w:r>
          </w:hyperlink>
        </w:p>
        <w:p w14:paraId="6844445D" w14:textId="77777777" w:rsidR="00C20060" w:rsidRDefault="00C20060">
          <w:pPr>
            <w:pStyle w:val="TOC3"/>
            <w:tabs>
              <w:tab w:val="right" w:leader="dot" w:pos="9350"/>
            </w:tabs>
            <w:rPr>
              <w:noProof/>
              <w:sz w:val="22"/>
              <w:lang w:val="en-IN" w:eastAsia="en-IN"/>
            </w:rPr>
          </w:pPr>
          <w:hyperlink w:anchor="_Toc143601525" w:history="1">
            <w:r w:rsidRPr="001B2C4F">
              <w:rPr>
                <w:rStyle w:val="Hyperlink"/>
                <w:noProof/>
                <w14:scene3d>
                  <w14:camera w14:prst="orthographicFront"/>
                  <w14:lightRig w14:rig="threePt" w14:dir="t">
                    <w14:rot w14:lat="0" w14:lon="0" w14:rev="0"/>
                  </w14:lightRig>
                </w14:scene3d>
              </w:rPr>
              <w:t>5.3.7</w:t>
            </w:r>
            <w:r w:rsidRPr="001B2C4F">
              <w:rPr>
                <w:rStyle w:val="Hyperlink"/>
                <w:noProof/>
              </w:rPr>
              <w:t xml:space="preserve"> Printer Master</w:t>
            </w:r>
            <w:r>
              <w:rPr>
                <w:noProof/>
                <w:webHidden/>
              </w:rPr>
              <w:tab/>
            </w:r>
            <w:r>
              <w:rPr>
                <w:noProof/>
                <w:webHidden/>
              </w:rPr>
              <w:fldChar w:fldCharType="begin"/>
            </w:r>
            <w:r>
              <w:rPr>
                <w:noProof/>
                <w:webHidden/>
              </w:rPr>
              <w:instrText xml:space="preserve"> PAGEREF _Toc143601525 \h </w:instrText>
            </w:r>
            <w:r>
              <w:rPr>
                <w:noProof/>
                <w:webHidden/>
              </w:rPr>
            </w:r>
            <w:r>
              <w:rPr>
                <w:noProof/>
                <w:webHidden/>
              </w:rPr>
              <w:fldChar w:fldCharType="separate"/>
            </w:r>
            <w:r>
              <w:rPr>
                <w:noProof/>
                <w:webHidden/>
              </w:rPr>
              <w:t>16</w:t>
            </w:r>
            <w:r>
              <w:rPr>
                <w:noProof/>
                <w:webHidden/>
              </w:rPr>
              <w:fldChar w:fldCharType="end"/>
            </w:r>
          </w:hyperlink>
        </w:p>
        <w:p w14:paraId="1DFF8498" w14:textId="77777777" w:rsidR="00C20060" w:rsidRDefault="00C20060">
          <w:pPr>
            <w:pStyle w:val="TOC3"/>
            <w:tabs>
              <w:tab w:val="right" w:leader="dot" w:pos="9350"/>
            </w:tabs>
            <w:rPr>
              <w:noProof/>
              <w:sz w:val="22"/>
              <w:lang w:val="en-IN" w:eastAsia="en-IN"/>
            </w:rPr>
          </w:pPr>
          <w:hyperlink w:anchor="_Toc143601526" w:history="1">
            <w:r w:rsidRPr="001B2C4F">
              <w:rPr>
                <w:rStyle w:val="Hyperlink"/>
                <w:noProof/>
                <w14:scene3d>
                  <w14:camera w14:prst="orthographicFront"/>
                  <w14:lightRig w14:rig="threePt" w14:dir="t">
                    <w14:rot w14:lat="0" w14:lon="0" w14:rev="0"/>
                  </w14:lightRig>
                </w14:scene3d>
              </w:rPr>
              <w:t>5.3.8</w:t>
            </w:r>
            <w:r w:rsidRPr="001B2C4F">
              <w:rPr>
                <w:rStyle w:val="Hyperlink"/>
                <w:noProof/>
              </w:rPr>
              <w:t xml:space="preserve"> Label Design Master</w:t>
            </w:r>
            <w:r>
              <w:rPr>
                <w:noProof/>
                <w:webHidden/>
              </w:rPr>
              <w:tab/>
            </w:r>
            <w:r>
              <w:rPr>
                <w:noProof/>
                <w:webHidden/>
              </w:rPr>
              <w:fldChar w:fldCharType="begin"/>
            </w:r>
            <w:r>
              <w:rPr>
                <w:noProof/>
                <w:webHidden/>
              </w:rPr>
              <w:instrText xml:space="preserve"> PAGEREF _Toc143601526 \h </w:instrText>
            </w:r>
            <w:r>
              <w:rPr>
                <w:noProof/>
                <w:webHidden/>
              </w:rPr>
            </w:r>
            <w:r>
              <w:rPr>
                <w:noProof/>
                <w:webHidden/>
              </w:rPr>
              <w:fldChar w:fldCharType="separate"/>
            </w:r>
            <w:r>
              <w:rPr>
                <w:noProof/>
                <w:webHidden/>
              </w:rPr>
              <w:t>17</w:t>
            </w:r>
            <w:r>
              <w:rPr>
                <w:noProof/>
                <w:webHidden/>
              </w:rPr>
              <w:fldChar w:fldCharType="end"/>
            </w:r>
          </w:hyperlink>
        </w:p>
        <w:p w14:paraId="6E8E88C4" w14:textId="77777777" w:rsidR="00C20060" w:rsidRDefault="00C20060">
          <w:pPr>
            <w:pStyle w:val="TOC1"/>
            <w:tabs>
              <w:tab w:val="left" w:pos="400"/>
              <w:tab w:val="right" w:leader="dot" w:pos="9350"/>
            </w:tabs>
            <w:rPr>
              <w:noProof/>
              <w:sz w:val="22"/>
              <w:lang w:val="en-IN" w:eastAsia="en-IN"/>
            </w:rPr>
          </w:pPr>
          <w:hyperlink w:anchor="_Toc143601527" w:history="1">
            <w:r w:rsidRPr="001B2C4F">
              <w:rPr>
                <w:rStyle w:val="Hyperlink"/>
                <w:noProof/>
              </w:rPr>
              <w:t>6</w:t>
            </w:r>
            <w:r>
              <w:rPr>
                <w:noProof/>
                <w:sz w:val="22"/>
                <w:lang w:val="en-IN" w:eastAsia="en-IN"/>
              </w:rPr>
              <w:tab/>
            </w:r>
            <w:r w:rsidRPr="001B2C4F">
              <w:rPr>
                <w:rStyle w:val="Hyperlink"/>
                <w:noProof/>
              </w:rPr>
              <w:t>Transactions</w:t>
            </w:r>
            <w:r>
              <w:rPr>
                <w:noProof/>
                <w:webHidden/>
              </w:rPr>
              <w:tab/>
            </w:r>
            <w:r>
              <w:rPr>
                <w:noProof/>
                <w:webHidden/>
              </w:rPr>
              <w:fldChar w:fldCharType="begin"/>
            </w:r>
            <w:r>
              <w:rPr>
                <w:noProof/>
                <w:webHidden/>
              </w:rPr>
              <w:instrText xml:space="preserve"> PAGEREF _Toc143601527 \h </w:instrText>
            </w:r>
            <w:r>
              <w:rPr>
                <w:noProof/>
                <w:webHidden/>
              </w:rPr>
            </w:r>
            <w:r>
              <w:rPr>
                <w:noProof/>
                <w:webHidden/>
              </w:rPr>
              <w:fldChar w:fldCharType="separate"/>
            </w:r>
            <w:r>
              <w:rPr>
                <w:noProof/>
                <w:webHidden/>
              </w:rPr>
              <w:t>19</w:t>
            </w:r>
            <w:r>
              <w:rPr>
                <w:noProof/>
                <w:webHidden/>
              </w:rPr>
              <w:fldChar w:fldCharType="end"/>
            </w:r>
          </w:hyperlink>
        </w:p>
        <w:p w14:paraId="6D21C754" w14:textId="77777777" w:rsidR="00C20060" w:rsidRDefault="00C20060">
          <w:pPr>
            <w:pStyle w:val="TOC2"/>
            <w:tabs>
              <w:tab w:val="left" w:pos="880"/>
              <w:tab w:val="right" w:leader="dot" w:pos="9350"/>
            </w:tabs>
            <w:rPr>
              <w:noProof/>
              <w:sz w:val="22"/>
              <w:lang w:val="en-IN" w:eastAsia="en-IN"/>
            </w:rPr>
          </w:pPr>
          <w:hyperlink w:anchor="_Toc143601528" w:history="1">
            <w:r w:rsidRPr="001B2C4F">
              <w:rPr>
                <w:rStyle w:val="Hyperlink"/>
                <w:noProof/>
                <w14:scene3d>
                  <w14:camera w14:prst="orthographicFront"/>
                  <w14:lightRig w14:rig="threePt" w14:dir="t">
                    <w14:rot w14:lat="0" w14:lon="0" w14:rev="0"/>
                  </w14:lightRig>
                </w14:scene3d>
              </w:rPr>
              <w:t>6.1</w:t>
            </w:r>
            <w:r>
              <w:rPr>
                <w:noProof/>
                <w:sz w:val="22"/>
                <w:lang w:val="en-IN" w:eastAsia="en-IN"/>
              </w:rPr>
              <w:tab/>
            </w:r>
            <w:r w:rsidRPr="001B2C4F">
              <w:rPr>
                <w:rStyle w:val="Hyperlink"/>
                <w:noProof/>
              </w:rPr>
              <w:t>Batch Creation</w:t>
            </w:r>
            <w:r>
              <w:rPr>
                <w:noProof/>
                <w:webHidden/>
              </w:rPr>
              <w:tab/>
            </w:r>
            <w:r>
              <w:rPr>
                <w:noProof/>
                <w:webHidden/>
              </w:rPr>
              <w:fldChar w:fldCharType="begin"/>
            </w:r>
            <w:r>
              <w:rPr>
                <w:noProof/>
                <w:webHidden/>
              </w:rPr>
              <w:instrText xml:space="preserve"> PAGEREF _Toc143601528 \h </w:instrText>
            </w:r>
            <w:r>
              <w:rPr>
                <w:noProof/>
                <w:webHidden/>
              </w:rPr>
            </w:r>
            <w:r>
              <w:rPr>
                <w:noProof/>
                <w:webHidden/>
              </w:rPr>
              <w:fldChar w:fldCharType="separate"/>
            </w:r>
            <w:r>
              <w:rPr>
                <w:noProof/>
                <w:webHidden/>
              </w:rPr>
              <w:t>19</w:t>
            </w:r>
            <w:r>
              <w:rPr>
                <w:noProof/>
                <w:webHidden/>
              </w:rPr>
              <w:fldChar w:fldCharType="end"/>
            </w:r>
          </w:hyperlink>
        </w:p>
        <w:p w14:paraId="43E8D2BB" w14:textId="77777777" w:rsidR="00C20060" w:rsidRDefault="00C20060">
          <w:pPr>
            <w:pStyle w:val="TOC3"/>
            <w:tabs>
              <w:tab w:val="right" w:leader="dot" w:pos="9350"/>
            </w:tabs>
            <w:rPr>
              <w:noProof/>
              <w:sz w:val="22"/>
              <w:lang w:val="en-IN" w:eastAsia="en-IN"/>
            </w:rPr>
          </w:pPr>
          <w:hyperlink w:anchor="_Toc143601529" w:history="1">
            <w:r w:rsidRPr="001B2C4F">
              <w:rPr>
                <w:rStyle w:val="Hyperlink"/>
                <w:noProof/>
                <w14:scene3d>
                  <w14:camera w14:prst="orthographicFront"/>
                  <w14:lightRig w14:rig="threePt" w14:dir="t">
                    <w14:rot w14:lat="0" w14:lon="0" w14:rev="0"/>
                  </w14:lightRig>
                </w14:scene3d>
              </w:rPr>
              <w:t>6.1.1</w:t>
            </w:r>
            <w:r w:rsidRPr="001B2C4F">
              <w:rPr>
                <w:rStyle w:val="Hyperlink"/>
                <w:noProof/>
              </w:rPr>
              <w:t xml:space="preserve"> Serial Number Generation</w:t>
            </w:r>
            <w:r>
              <w:rPr>
                <w:noProof/>
                <w:webHidden/>
              </w:rPr>
              <w:tab/>
            </w:r>
            <w:r>
              <w:rPr>
                <w:noProof/>
                <w:webHidden/>
              </w:rPr>
              <w:fldChar w:fldCharType="begin"/>
            </w:r>
            <w:r>
              <w:rPr>
                <w:noProof/>
                <w:webHidden/>
              </w:rPr>
              <w:instrText xml:space="preserve"> PAGEREF _Toc143601529 \h </w:instrText>
            </w:r>
            <w:r>
              <w:rPr>
                <w:noProof/>
                <w:webHidden/>
              </w:rPr>
            </w:r>
            <w:r>
              <w:rPr>
                <w:noProof/>
                <w:webHidden/>
              </w:rPr>
              <w:fldChar w:fldCharType="separate"/>
            </w:r>
            <w:r>
              <w:rPr>
                <w:noProof/>
                <w:webHidden/>
              </w:rPr>
              <w:t>20</w:t>
            </w:r>
            <w:r>
              <w:rPr>
                <w:noProof/>
                <w:webHidden/>
              </w:rPr>
              <w:fldChar w:fldCharType="end"/>
            </w:r>
          </w:hyperlink>
        </w:p>
        <w:p w14:paraId="55E93B74" w14:textId="77777777" w:rsidR="00C20060" w:rsidRDefault="00C20060">
          <w:pPr>
            <w:pStyle w:val="TOC3"/>
            <w:tabs>
              <w:tab w:val="right" w:leader="dot" w:pos="9350"/>
            </w:tabs>
            <w:rPr>
              <w:noProof/>
              <w:sz w:val="22"/>
              <w:lang w:val="en-IN" w:eastAsia="en-IN"/>
            </w:rPr>
          </w:pPr>
          <w:hyperlink w:anchor="_Toc143601530" w:history="1">
            <w:r w:rsidRPr="001B2C4F">
              <w:rPr>
                <w:rStyle w:val="Hyperlink"/>
                <w:noProof/>
                <w14:scene3d>
                  <w14:camera w14:prst="orthographicFront"/>
                  <w14:lightRig w14:rig="threePt" w14:dir="t">
                    <w14:rot w14:lat="0" w14:lon="0" w14:rev="0"/>
                  </w14:lightRig>
                </w14:scene3d>
              </w:rPr>
              <w:t>6.1.2</w:t>
            </w:r>
            <w:r w:rsidRPr="001B2C4F">
              <w:rPr>
                <w:rStyle w:val="Hyperlink"/>
                <w:noProof/>
              </w:rPr>
              <w:t xml:space="preserve"> Label Printing</w:t>
            </w:r>
            <w:r>
              <w:rPr>
                <w:noProof/>
                <w:webHidden/>
              </w:rPr>
              <w:tab/>
            </w:r>
            <w:r>
              <w:rPr>
                <w:noProof/>
                <w:webHidden/>
              </w:rPr>
              <w:fldChar w:fldCharType="begin"/>
            </w:r>
            <w:r>
              <w:rPr>
                <w:noProof/>
                <w:webHidden/>
              </w:rPr>
              <w:instrText xml:space="preserve"> PAGEREF _Toc143601530 \h </w:instrText>
            </w:r>
            <w:r>
              <w:rPr>
                <w:noProof/>
                <w:webHidden/>
              </w:rPr>
            </w:r>
            <w:r>
              <w:rPr>
                <w:noProof/>
                <w:webHidden/>
              </w:rPr>
              <w:fldChar w:fldCharType="separate"/>
            </w:r>
            <w:r>
              <w:rPr>
                <w:noProof/>
                <w:webHidden/>
              </w:rPr>
              <w:t>21</w:t>
            </w:r>
            <w:r>
              <w:rPr>
                <w:noProof/>
                <w:webHidden/>
              </w:rPr>
              <w:fldChar w:fldCharType="end"/>
            </w:r>
          </w:hyperlink>
        </w:p>
        <w:p w14:paraId="6F9AC414" w14:textId="77777777" w:rsidR="00C20060" w:rsidRDefault="00C20060">
          <w:pPr>
            <w:pStyle w:val="TOC3"/>
            <w:tabs>
              <w:tab w:val="right" w:leader="dot" w:pos="9350"/>
            </w:tabs>
            <w:rPr>
              <w:noProof/>
              <w:sz w:val="22"/>
              <w:lang w:val="en-IN" w:eastAsia="en-IN"/>
            </w:rPr>
          </w:pPr>
          <w:hyperlink w:anchor="_Toc143601531" w:history="1">
            <w:r w:rsidRPr="001B2C4F">
              <w:rPr>
                <w:rStyle w:val="Hyperlink"/>
                <w:noProof/>
                <w14:scene3d>
                  <w14:camera w14:prst="orthographicFront"/>
                  <w14:lightRig w14:rig="threePt" w14:dir="t">
                    <w14:rot w14:lat="0" w14:lon="0" w14:rev="0"/>
                  </w14:lightRig>
                </w14:scene3d>
              </w:rPr>
              <w:t>6.1.3</w:t>
            </w:r>
            <w:r w:rsidRPr="001B2C4F">
              <w:rPr>
                <w:rStyle w:val="Hyperlink"/>
                <w:noProof/>
              </w:rPr>
              <w:t xml:space="preserve"> Job Creation</w:t>
            </w:r>
            <w:r>
              <w:rPr>
                <w:noProof/>
                <w:webHidden/>
              </w:rPr>
              <w:tab/>
            </w:r>
            <w:r>
              <w:rPr>
                <w:noProof/>
                <w:webHidden/>
              </w:rPr>
              <w:fldChar w:fldCharType="begin"/>
            </w:r>
            <w:r>
              <w:rPr>
                <w:noProof/>
                <w:webHidden/>
              </w:rPr>
              <w:instrText xml:space="preserve"> PAGEREF _Toc143601531 \h </w:instrText>
            </w:r>
            <w:r>
              <w:rPr>
                <w:noProof/>
                <w:webHidden/>
              </w:rPr>
            </w:r>
            <w:r>
              <w:rPr>
                <w:noProof/>
                <w:webHidden/>
              </w:rPr>
              <w:fldChar w:fldCharType="separate"/>
            </w:r>
            <w:r>
              <w:rPr>
                <w:noProof/>
                <w:webHidden/>
              </w:rPr>
              <w:t>22</w:t>
            </w:r>
            <w:r>
              <w:rPr>
                <w:noProof/>
                <w:webHidden/>
              </w:rPr>
              <w:fldChar w:fldCharType="end"/>
            </w:r>
          </w:hyperlink>
        </w:p>
        <w:p w14:paraId="1F612589" w14:textId="77777777" w:rsidR="00C20060" w:rsidRDefault="00C20060">
          <w:pPr>
            <w:pStyle w:val="TOC3"/>
            <w:tabs>
              <w:tab w:val="right" w:leader="dot" w:pos="9350"/>
            </w:tabs>
            <w:rPr>
              <w:noProof/>
              <w:sz w:val="22"/>
              <w:lang w:val="en-IN" w:eastAsia="en-IN"/>
            </w:rPr>
          </w:pPr>
          <w:hyperlink w:anchor="_Toc143601532" w:history="1">
            <w:r w:rsidRPr="001B2C4F">
              <w:rPr>
                <w:rStyle w:val="Hyperlink"/>
                <w:noProof/>
                <w14:scene3d>
                  <w14:camera w14:prst="orthographicFront"/>
                  <w14:lightRig w14:rig="threePt" w14:dir="t">
                    <w14:rot w14:lat="0" w14:lon="0" w14:rev="0"/>
                  </w14:lightRig>
                </w14:scene3d>
              </w:rPr>
              <w:t>6.1.4</w:t>
            </w:r>
            <w:r w:rsidRPr="001B2C4F">
              <w:rPr>
                <w:rStyle w:val="Hyperlink"/>
                <w:noProof/>
              </w:rPr>
              <w:t xml:space="preserve"> Scanning</w:t>
            </w:r>
            <w:r>
              <w:rPr>
                <w:noProof/>
                <w:webHidden/>
              </w:rPr>
              <w:tab/>
            </w:r>
            <w:r>
              <w:rPr>
                <w:noProof/>
                <w:webHidden/>
              </w:rPr>
              <w:fldChar w:fldCharType="begin"/>
            </w:r>
            <w:r>
              <w:rPr>
                <w:noProof/>
                <w:webHidden/>
              </w:rPr>
              <w:instrText xml:space="preserve"> PAGEREF _Toc143601532 \h </w:instrText>
            </w:r>
            <w:r>
              <w:rPr>
                <w:noProof/>
                <w:webHidden/>
              </w:rPr>
            </w:r>
            <w:r>
              <w:rPr>
                <w:noProof/>
                <w:webHidden/>
              </w:rPr>
              <w:fldChar w:fldCharType="separate"/>
            </w:r>
            <w:r>
              <w:rPr>
                <w:noProof/>
                <w:webHidden/>
              </w:rPr>
              <w:t>24</w:t>
            </w:r>
            <w:r>
              <w:rPr>
                <w:noProof/>
                <w:webHidden/>
              </w:rPr>
              <w:fldChar w:fldCharType="end"/>
            </w:r>
          </w:hyperlink>
        </w:p>
        <w:p w14:paraId="6CE9AC65" w14:textId="77777777" w:rsidR="00C20060" w:rsidRDefault="00C20060">
          <w:pPr>
            <w:pStyle w:val="TOC3"/>
            <w:tabs>
              <w:tab w:val="right" w:leader="dot" w:pos="9350"/>
            </w:tabs>
            <w:rPr>
              <w:noProof/>
              <w:sz w:val="22"/>
              <w:lang w:val="en-IN" w:eastAsia="en-IN"/>
            </w:rPr>
          </w:pPr>
          <w:hyperlink w:anchor="_Toc143601533" w:history="1">
            <w:r w:rsidRPr="001B2C4F">
              <w:rPr>
                <w:rStyle w:val="Hyperlink"/>
                <w:noProof/>
                <w14:scene3d>
                  <w14:camera w14:prst="orthographicFront"/>
                  <w14:lightRig w14:rig="threePt" w14:dir="t">
                    <w14:rot w14:lat="0" w14:lon="0" w14:rev="0"/>
                  </w14:lightRig>
                </w14:scene3d>
              </w:rPr>
              <w:t>6.1.5</w:t>
            </w:r>
            <w:r w:rsidRPr="001B2C4F">
              <w:rPr>
                <w:rStyle w:val="Hyperlink"/>
                <w:noProof/>
              </w:rPr>
              <w:t xml:space="preserve"> Rejection</w:t>
            </w:r>
            <w:r>
              <w:rPr>
                <w:noProof/>
                <w:webHidden/>
              </w:rPr>
              <w:tab/>
            </w:r>
            <w:r>
              <w:rPr>
                <w:noProof/>
                <w:webHidden/>
              </w:rPr>
              <w:fldChar w:fldCharType="begin"/>
            </w:r>
            <w:r>
              <w:rPr>
                <w:noProof/>
                <w:webHidden/>
              </w:rPr>
              <w:instrText xml:space="preserve"> PAGEREF _Toc143601533 \h </w:instrText>
            </w:r>
            <w:r>
              <w:rPr>
                <w:noProof/>
                <w:webHidden/>
              </w:rPr>
            </w:r>
            <w:r>
              <w:rPr>
                <w:noProof/>
                <w:webHidden/>
              </w:rPr>
              <w:fldChar w:fldCharType="separate"/>
            </w:r>
            <w:r>
              <w:rPr>
                <w:noProof/>
                <w:webHidden/>
              </w:rPr>
              <w:t>25</w:t>
            </w:r>
            <w:r>
              <w:rPr>
                <w:noProof/>
                <w:webHidden/>
              </w:rPr>
              <w:fldChar w:fldCharType="end"/>
            </w:r>
          </w:hyperlink>
        </w:p>
        <w:p w14:paraId="5B877E4C" w14:textId="77777777" w:rsidR="00C20060" w:rsidRDefault="00C20060">
          <w:pPr>
            <w:pStyle w:val="TOC1"/>
            <w:tabs>
              <w:tab w:val="left" w:pos="400"/>
              <w:tab w:val="right" w:leader="dot" w:pos="9350"/>
            </w:tabs>
            <w:rPr>
              <w:noProof/>
              <w:sz w:val="22"/>
              <w:lang w:val="en-IN" w:eastAsia="en-IN"/>
            </w:rPr>
          </w:pPr>
          <w:hyperlink w:anchor="_Toc143601534" w:history="1">
            <w:r w:rsidRPr="001B2C4F">
              <w:rPr>
                <w:rStyle w:val="Hyperlink"/>
                <w:noProof/>
              </w:rPr>
              <w:t>7</w:t>
            </w:r>
            <w:r>
              <w:rPr>
                <w:noProof/>
                <w:sz w:val="22"/>
                <w:lang w:val="en-IN" w:eastAsia="en-IN"/>
              </w:rPr>
              <w:tab/>
            </w:r>
            <w:r w:rsidRPr="001B2C4F">
              <w:rPr>
                <w:rStyle w:val="Hyperlink"/>
                <w:noProof/>
              </w:rPr>
              <w:t>Reports</w:t>
            </w:r>
            <w:r>
              <w:rPr>
                <w:noProof/>
                <w:webHidden/>
              </w:rPr>
              <w:tab/>
            </w:r>
            <w:r>
              <w:rPr>
                <w:noProof/>
                <w:webHidden/>
              </w:rPr>
              <w:fldChar w:fldCharType="begin"/>
            </w:r>
            <w:r>
              <w:rPr>
                <w:noProof/>
                <w:webHidden/>
              </w:rPr>
              <w:instrText xml:space="preserve"> PAGEREF _Toc143601534 \h </w:instrText>
            </w:r>
            <w:r>
              <w:rPr>
                <w:noProof/>
                <w:webHidden/>
              </w:rPr>
            </w:r>
            <w:r>
              <w:rPr>
                <w:noProof/>
                <w:webHidden/>
              </w:rPr>
              <w:fldChar w:fldCharType="separate"/>
            </w:r>
            <w:r>
              <w:rPr>
                <w:noProof/>
                <w:webHidden/>
              </w:rPr>
              <w:t>27</w:t>
            </w:r>
            <w:r>
              <w:rPr>
                <w:noProof/>
                <w:webHidden/>
              </w:rPr>
              <w:fldChar w:fldCharType="end"/>
            </w:r>
          </w:hyperlink>
        </w:p>
        <w:p w14:paraId="7805211E" w14:textId="77777777" w:rsidR="00C20060" w:rsidRDefault="00C20060">
          <w:pPr>
            <w:pStyle w:val="TOC1"/>
            <w:tabs>
              <w:tab w:val="left" w:pos="400"/>
              <w:tab w:val="right" w:leader="dot" w:pos="9350"/>
            </w:tabs>
            <w:rPr>
              <w:noProof/>
              <w:sz w:val="22"/>
              <w:lang w:val="en-IN" w:eastAsia="en-IN"/>
            </w:rPr>
          </w:pPr>
          <w:hyperlink w:anchor="_Toc143601535" w:history="1">
            <w:r w:rsidRPr="001B2C4F">
              <w:rPr>
                <w:rStyle w:val="Hyperlink"/>
                <w:noProof/>
              </w:rPr>
              <w:t>8</w:t>
            </w:r>
            <w:r>
              <w:rPr>
                <w:noProof/>
                <w:sz w:val="22"/>
                <w:lang w:val="en-IN" w:eastAsia="en-IN"/>
              </w:rPr>
              <w:tab/>
            </w:r>
            <w:r w:rsidRPr="001B2C4F">
              <w:rPr>
                <w:rStyle w:val="Hyperlink"/>
                <w:noProof/>
              </w:rPr>
              <w:t>SRS Scope Change Process</w:t>
            </w:r>
            <w:r>
              <w:rPr>
                <w:noProof/>
                <w:webHidden/>
              </w:rPr>
              <w:tab/>
            </w:r>
            <w:r>
              <w:rPr>
                <w:noProof/>
                <w:webHidden/>
              </w:rPr>
              <w:fldChar w:fldCharType="begin"/>
            </w:r>
            <w:r>
              <w:rPr>
                <w:noProof/>
                <w:webHidden/>
              </w:rPr>
              <w:instrText xml:space="preserve"> PAGEREF _Toc143601535 \h </w:instrText>
            </w:r>
            <w:r>
              <w:rPr>
                <w:noProof/>
                <w:webHidden/>
              </w:rPr>
            </w:r>
            <w:r>
              <w:rPr>
                <w:noProof/>
                <w:webHidden/>
              </w:rPr>
              <w:fldChar w:fldCharType="separate"/>
            </w:r>
            <w:r>
              <w:rPr>
                <w:noProof/>
                <w:webHidden/>
              </w:rPr>
              <w:t>28</w:t>
            </w:r>
            <w:r>
              <w:rPr>
                <w:noProof/>
                <w:webHidden/>
              </w:rPr>
              <w:fldChar w:fldCharType="end"/>
            </w:r>
          </w:hyperlink>
        </w:p>
        <w:p w14:paraId="77D4713C" w14:textId="77777777" w:rsidR="00C20060" w:rsidRDefault="00C20060">
          <w:pPr>
            <w:pStyle w:val="TOC2"/>
            <w:tabs>
              <w:tab w:val="left" w:pos="880"/>
              <w:tab w:val="right" w:leader="dot" w:pos="9350"/>
            </w:tabs>
            <w:rPr>
              <w:noProof/>
              <w:sz w:val="22"/>
              <w:lang w:val="en-IN" w:eastAsia="en-IN"/>
            </w:rPr>
          </w:pPr>
          <w:hyperlink w:anchor="_Toc143601536" w:history="1">
            <w:r w:rsidRPr="001B2C4F">
              <w:rPr>
                <w:rStyle w:val="Hyperlink"/>
                <w:noProof/>
                <w14:scene3d>
                  <w14:camera w14:prst="orthographicFront"/>
                  <w14:lightRig w14:rig="threePt" w14:dir="t">
                    <w14:rot w14:lat="0" w14:lon="0" w14:rev="0"/>
                  </w14:lightRig>
                </w14:scene3d>
              </w:rPr>
              <w:t>8.1</w:t>
            </w:r>
            <w:r>
              <w:rPr>
                <w:noProof/>
                <w:sz w:val="22"/>
                <w:lang w:val="en-IN" w:eastAsia="en-IN"/>
              </w:rPr>
              <w:tab/>
            </w:r>
            <w:r w:rsidRPr="001B2C4F">
              <w:rPr>
                <w:rStyle w:val="Hyperlink"/>
                <w:noProof/>
              </w:rPr>
              <w:t>Before Sign Off</w:t>
            </w:r>
            <w:r>
              <w:rPr>
                <w:noProof/>
                <w:webHidden/>
              </w:rPr>
              <w:tab/>
            </w:r>
            <w:r>
              <w:rPr>
                <w:noProof/>
                <w:webHidden/>
              </w:rPr>
              <w:fldChar w:fldCharType="begin"/>
            </w:r>
            <w:r>
              <w:rPr>
                <w:noProof/>
                <w:webHidden/>
              </w:rPr>
              <w:instrText xml:space="preserve"> PAGEREF _Toc143601536 \h </w:instrText>
            </w:r>
            <w:r>
              <w:rPr>
                <w:noProof/>
                <w:webHidden/>
              </w:rPr>
            </w:r>
            <w:r>
              <w:rPr>
                <w:noProof/>
                <w:webHidden/>
              </w:rPr>
              <w:fldChar w:fldCharType="separate"/>
            </w:r>
            <w:r>
              <w:rPr>
                <w:noProof/>
                <w:webHidden/>
              </w:rPr>
              <w:t>28</w:t>
            </w:r>
            <w:r>
              <w:rPr>
                <w:noProof/>
                <w:webHidden/>
              </w:rPr>
              <w:fldChar w:fldCharType="end"/>
            </w:r>
          </w:hyperlink>
        </w:p>
        <w:p w14:paraId="2C08F605" w14:textId="77777777" w:rsidR="00C20060" w:rsidRDefault="00C20060">
          <w:pPr>
            <w:pStyle w:val="TOC2"/>
            <w:tabs>
              <w:tab w:val="left" w:pos="880"/>
              <w:tab w:val="right" w:leader="dot" w:pos="9350"/>
            </w:tabs>
            <w:rPr>
              <w:noProof/>
              <w:sz w:val="22"/>
              <w:lang w:val="en-IN" w:eastAsia="en-IN"/>
            </w:rPr>
          </w:pPr>
          <w:hyperlink w:anchor="_Toc143601537" w:history="1">
            <w:r w:rsidRPr="001B2C4F">
              <w:rPr>
                <w:rStyle w:val="Hyperlink"/>
                <w:noProof/>
                <w14:scene3d>
                  <w14:camera w14:prst="orthographicFront"/>
                  <w14:lightRig w14:rig="threePt" w14:dir="t">
                    <w14:rot w14:lat="0" w14:lon="0" w14:rev="0"/>
                  </w14:lightRig>
                </w14:scene3d>
              </w:rPr>
              <w:t>8.2</w:t>
            </w:r>
            <w:r>
              <w:rPr>
                <w:noProof/>
                <w:sz w:val="22"/>
                <w:lang w:val="en-IN" w:eastAsia="en-IN"/>
              </w:rPr>
              <w:tab/>
            </w:r>
            <w:r w:rsidRPr="001B2C4F">
              <w:rPr>
                <w:rStyle w:val="Hyperlink"/>
                <w:noProof/>
              </w:rPr>
              <w:t>After Sign Off</w:t>
            </w:r>
            <w:r>
              <w:rPr>
                <w:noProof/>
                <w:webHidden/>
              </w:rPr>
              <w:tab/>
            </w:r>
            <w:r>
              <w:rPr>
                <w:noProof/>
                <w:webHidden/>
              </w:rPr>
              <w:fldChar w:fldCharType="begin"/>
            </w:r>
            <w:r>
              <w:rPr>
                <w:noProof/>
                <w:webHidden/>
              </w:rPr>
              <w:instrText xml:space="preserve"> PAGEREF _Toc143601537 \h </w:instrText>
            </w:r>
            <w:r>
              <w:rPr>
                <w:noProof/>
                <w:webHidden/>
              </w:rPr>
            </w:r>
            <w:r>
              <w:rPr>
                <w:noProof/>
                <w:webHidden/>
              </w:rPr>
              <w:fldChar w:fldCharType="separate"/>
            </w:r>
            <w:r>
              <w:rPr>
                <w:noProof/>
                <w:webHidden/>
              </w:rPr>
              <w:t>28</w:t>
            </w:r>
            <w:r>
              <w:rPr>
                <w:noProof/>
                <w:webHidden/>
              </w:rPr>
              <w:fldChar w:fldCharType="end"/>
            </w:r>
          </w:hyperlink>
        </w:p>
        <w:p w14:paraId="6ED2F4F5" w14:textId="77777777" w:rsidR="00C20060" w:rsidRDefault="00C20060">
          <w:pPr>
            <w:pStyle w:val="TOC2"/>
            <w:tabs>
              <w:tab w:val="left" w:pos="880"/>
              <w:tab w:val="right" w:leader="dot" w:pos="9350"/>
            </w:tabs>
            <w:rPr>
              <w:noProof/>
              <w:sz w:val="22"/>
              <w:lang w:val="en-IN" w:eastAsia="en-IN"/>
            </w:rPr>
          </w:pPr>
          <w:hyperlink w:anchor="_Toc143601538" w:history="1">
            <w:r w:rsidRPr="001B2C4F">
              <w:rPr>
                <w:rStyle w:val="Hyperlink"/>
                <w:noProof/>
                <w14:scene3d>
                  <w14:camera w14:prst="orthographicFront"/>
                  <w14:lightRig w14:rig="threePt" w14:dir="t">
                    <w14:rot w14:lat="0" w14:lon="0" w14:rev="0"/>
                  </w14:lightRig>
                </w14:scene3d>
              </w:rPr>
              <w:t>8.3</w:t>
            </w:r>
            <w:r>
              <w:rPr>
                <w:noProof/>
                <w:sz w:val="22"/>
                <w:lang w:val="en-IN" w:eastAsia="en-IN"/>
              </w:rPr>
              <w:tab/>
            </w:r>
            <w:r w:rsidRPr="001B2C4F">
              <w:rPr>
                <w:rStyle w:val="Hyperlink"/>
                <w:noProof/>
              </w:rPr>
              <w:t>SRS Acceptance</w:t>
            </w:r>
            <w:r>
              <w:rPr>
                <w:noProof/>
                <w:webHidden/>
              </w:rPr>
              <w:tab/>
            </w:r>
            <w:r>
              <w:rPr>
                <w:noProof/>
                <w:webHidden/>
              </w:rPr>
              <w:fldChar w:fldCharType="begin"/>
            </w:r>
            <w:r>
              <w:rPr>
                <w:noProof/>
                <w:webHidden/>
              </w:rPr>
              <w:instrText xml:space="preserve"> PAGEREF _Toc143601538 \h </w:instrText>
            </w:r>
            <w:r>
              <w:rPr>
                <w:noProof/>
                <w:webHidden/>
              </w:rPr>
            </w:r>
            <w:r>
              <w:rPr>
                <w:noProof/>
                <w:webHidden/>
              </w:rPr>
              <w:fldChar w:fldCharType="separate"/>
            </w:r>
            <w:r>
              <w:rPr>
                <w:noProof/>
                <w:webHidden/>
              </w:rPr>
              <w:t>28</w:t>
            </w:r>
            <w:r>
              <w:rPr>
                <w:noProof/>
                <w:webHidden/>
              </w:rPr>
              <w:fldChar w:fldCharType="end"/>
            </w:r>
          </w:hyperlink>
        </w:p>
        <w:p w14:paraId="2E0C3E5C" w14:textId="77777777" w:rsidR="00C20060" w:rsidRDefault="00C20060">
          <w:pPr>
            <w:pStyle w:val="TOC1"/>
            <w:tabs>
              <w:tab w:val="left" w:pos="400"/>
              <w:tab w:val="right" w:leader="dot" w:pos="9350"/>
            </w:tabs>
            <w:rPr>
              <w:noProof/>
              <w:sz w:val="22"/>
              <w:lang w:val="en-IN" w:eastAsia="en-IN"/>
            </w:rPr>
          </w:pPr>
          <w:hyperlink w:anchor="_Toc143601539" w:history="1">
            <w:r w:rsidRPr="001B2C4F">
              <w:rPr>
                <w:rStyle w:val="Hyperlink"/>
                <w:noProof/>
              </w:rPr>
              <w:t>9</w:t>
            </w:r>
            <w:r>
              <w:rPr>
                <w:noProof/>
                <w:sz w:val="22"/>
                <w:lang w:val="en-IN" w:eastAsia="en-IN"/>
              </w:rPr>
              <w:tab/>
            </w:r>
            <w:r w:rsidRPr="001B2C4F">
              <w:rPr>
                <w:rStyle w:val="Hyperlink"/>
                <w:noProof/>
              </w:rPr>
              <w:t>Annexure</w:t>
            </w:r>
            <w:r>
              <w:rPr>
                <w:noProof/>
                <w:webHidden/>
              </w:rPr>
              <w:tab/>
            </w:r>
            <w:r>
              <w:rPr>
                <w:noProof/>
                <w:webHidden/>
              </w:rPr>
              <w:fldChar w:fldCharType="begin"/>
            </w:r>
            <w:r>
              <w:rPr>
                <w:noProof/>
                <w:webHidden/>
              </w:rPr>
              <w:instrText xml:space="preserve"> PAGEREF _Toc143601539 \h </w:instrText>
            </w:r>
            <w:r>
              <w:rPr>
                <w:noProof/>
                <w:webHidden/>
              </w:rPr>
            </w:r>
            <w:r>
              <w:rPr>
                <w:noProof/>
                <w:webHidden/>
              </w:rPr>
              <w:fldChar w:fldCharType="separate"/>
            </w:r>
            <w:r>
              <w:rPr>
                <w:noProof/>
                <w:webHidden/>
              </w:rPr>
              <w:t>29</w:t>
            </w:r>
            <w:r>
              <w:rPr>
                <w:noProof/>
                <w:webHidden/>
              </w:rPr>
              <w:fldChar w:fldCharType="end"/>
            </w:r>
          </w:hyperlink>
        </w:p>
        <w:p w14:paraId="6B7F7A71" w14:textId="77777777" w:rsidR="00507403" w:rsidRDefault="002A2FA5" w:rsidP="005735A2">
          <w:pPr>
            <w:pStyle w:val="TOC2"/>
            <w:tabs>
              <w:tab w:val="left" w:pos="880"/>
              <w:tab w:val="right" w:leader="dot" w:pos="9350"/>
            </w:tabs>
          </w:pPr>
          <w:r>
            <w:rPr>
              <w:noProof/>
            </w:rPr>
            <w:fldChar w:fldCharType="end"/>
          </w:r>
        </w:p>
      </w:sdtContent>
    </w:sdt>
    <w:bookmarkStart w:id="1" w:name="_Toc536207308" w:displacedByCustomXml="prev"/>
    <w:p w14:paraId="14893172" w14:textId="77777777" w:rsidR="00CA41B6" w:rsidRDefault="00CA41B6">
      <w:pPr>
        <w:rPr>
          <w:rFonts w:ascii="Cambria" w:eastAsiaTheme="majorEastAsia" w:hAnsi="Cambria" w:cstheme="majorBidi"/>
          <w:bCs/>
          <w:smallCaps/>
          <w:color w:val="404040" w:themeColor="text1" w:themeTint="BF"/>
          <w:spacing w:val="20"/>
          <w:sz w:val="32"/>
          <w:szCs w:val="36"/>
        </w:rPr>
      </w:pPr>
      <w:bookmarkStart w:id="2" w:name="_Toc36115570"/>
      <w:r>
        <w:br w:type="page"/>
      </w:r>
    </w:p>
    <w:p w14:paraId="6E3AA792" w14:textId="77777777" w:rsidR="004548C8" w:rsidRPr="0058318C" w:rsidRDefault="004548C8" w:rsidP="004548C8">
      <w:pPr>
        <w:pStyle w:val="Heading1"/>
      </w:pPr>
      <w:bookmarkStart w:id="3" w:name="_Toc143601508"/>
      <w:r w:rsidRPr="0058318C">
        <w:lastRenderedPageBreak/>
        <w:t>Specification Organization</w:t>
      </w:r>
      <w:bookmarkEnd w:id="2"/>
      <w:bookmarkEnd w:id="3"/>
    </w:p>
    <w:p w14:paraId="5B3B7EFA" w14:textId="77777777" w:rsidR="004548C8" w:rsidRPr="005C3532" w:rsidRDefault="004548C8" w:rsidP="004548C8">
      <w:pPr>
        <w:spacing w:line="360" w:lineRule="auto"/>
        <w:jc w:val="both"/>
        <w:rPr>
          <w:rFonts w:ascii="Times New Roman" w:eastAsia="Times New Roman" w:hAnsi="Times New Roman" w:cs="Times New Roman"/>
        </w:rPr>
      </w:pPr>
      <w:r w:rsidRPr="005C3532">
        <w:t xml:space="preserve">The objective of this document is to supply underlying concepts, procedures, and formats used in the design, development and installation of this software application. This specification consists of </w:t>
      </w:r>
      <w:r>
        <w:t>three</w:t>
      </w:r>
      <w:r w:rsidRPr="005C3532">
        <w:t xml:space="preserve"> sections organized as follows:</w:t>
      </w:r>
    </w:p>
    <w:p w14:paraId="14832F3D" w14:textId="77777777" w:rsidR="004548C8" w:rsidRPr="005C3532" w:rsidRDefault="004548C8" w:rsidP="004548C8">
      <w:pPr>
        <w:spacing w:after="0"/>
        <w:rPr>
          <w:b/>
          <w:sz w:val="24"/>
        </w:rPr>
      </w:pPr>
      <w:r w:rsidRPr="005C3532">
        <w:rPr>
          <w:b/>
          <w:sz w:val="24"/>
        </w:rPr>
        <w:t>Section 1: Introduction</w:t>
      </w:r>
    </w:p>
    <w:p w14:paraId="07B7F8A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37CAC8B4"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9827768"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D2BBEB4" w14:textId="77777777" w:rsidR="004548C8" w:rsidRPr="005C3532" w:rsidRDefault="004548C8" w:rsidP="004548C8">
      <w:pPr>
        <w:spacing w:after="0"/>
        <w:rPr>
          <w:b/>
          <w:sz w:val="24"/>
        </w:rPr>
      </w:pPr>
      <w:r w:rsidRPr="005C3532">
        <w:rPr>
          <w:b/>
          <w:sz w:val="24"/>
        </w:rPr>
        <w:t>Section 2: User Interface</w:t>
      </w:r>
    </w:p>
    <w:p w14:paraId="323FC4D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36FA148" w14:textId="77777777" w:rsidR="004548C8" w:rsidRPr="005C3532" w:rsidRDefault="004548C8" w:rsidP="004548C8">
      <w:r w:rsidRPr="005C3532">
        <w:t>This section depicts screen design and logic flow, and is categorized into two groups:</w:t>
      </w:r>
    </w:p>
    <w:p w14:paraId="7C8B28EF" w14:textId="77777777" w:rsidR="004548C8" w:rsidRPr="005C3532" w:rsidRDefault="004548C8" w:rsidP="00376874">
      <w:pPr>
        <w:numPr>
          <w:ilvl w:val="0"/>
          <w:numId w:val="1"/>
        </w:numPr>
        <w:spacing w:line="360" w:lineRule="auto"/>
        <w:contextualSpacing/>
      </w:pPr>
      <w:r w:rsidRPr="005C3532">
        <w:t>Application Function Module</w:t>
      </w:r>
    </w:p>
    <w:p w14:paraId="01AE5A9B" w14:textId="77777777" w:rsidR="004548C8" w:rsidRPr="005C3532" w:rsidRDefault="004548C8" w:rsidP="00376874">
      <w:pPr>
        <w:widowControl w:val="0"/>
        <w:numPr>
          <w:ilvl w:val="0"/>
          <w:numId w:val="1"/>
        </w:numPr>
        <w:autoSpaceDE w:val="0"/>
        <w:autoSpaceDN w:val="0"/>
        <w:adjustRightInd w:val="0"/>
        <w:snapToGrid w:val="0"/>
        <w:spacing w:after="0" w:line="360" w:lineRule="auto"/>
        <w:contextualSpacing/>
        <w:jc w:val="both"/>
        <w:rPr>
          <w:rFonts w:ascii="Times New Roman" w:eastAsia="Times New Roman" w:hAnsi="Times New Roman" w:cs="Times New Roman"/>
          <w:b/>
          <w:color w:val="000000"/>
        </w:rPr>
      </w:pPr>
      <w:r w:rsidRPr="005C3532">
        <w:t>Common Routine</w:t>
      </w:r>
    </w:p>
    <w:p w14:paraId="18D69080" w14:textId="77777777" w:rsidR="004548C8" w:rsidRPr="005C3532" w:rsidRDefault="004548C8" w:rsidP="00376874">
      <w:pPr>
        <w:widowControl w:val="0"/>
        <w:autoSpaceDE w:val="0"/>
        <w:autoSpaceDN w:val="0"/>
        <w:adjustRightInd w:val="0"/>
        <w:snapToGrid w:val="0"/>
        <w:spacing w:after="0" w:line="360" w:lineRule="auto"/>
        <w:jc w:val="both"/>
        <w:rPr>
          <w:rFonts w:ascii="Times New Roman" w:eastAsia="Times New Roman" w:hAnsi="Times New Roman" w:cs="Times New Roman"/>
          <w:b/>
          <w:color w:val="000000"/>
        </w:rPr>
      </w:pPr>
    </w:p>
    <w:p w14:paraId="7A724E13" w14:textId="77777777" w:rsidR="004548C8" w:rsidRPr="005C3532" w:rsidRDefault="004548C8" w:rsidP="004548C8">
      <w:pPr>
        <w:rPr>
          <w:b/>
          <w:sz w:val="24"/>
        </w:rPr>
      </w:pPr>
      <w:r w:rsidRPr="005C3532">
        <w:rPr>
          <w:b/>
          <w:sz w:val="24"/>
        </w:rPr>
        <w:t>Section 3: System Architecture</w:t>
      </w:r>
    </w:p>
    <w:p w14:paraId="0E2A1C00" w14:textId="77777777" w:rsidR="004548C8" w:rsidRPr="005C3532" w:rsidRDefault="004548C8" w:rsidP="004548C8">
      <w:pPr>
        <w:spacing w:after="0"/>
      </w:pPr>
      <w:r w:rsidRPr="005C3532">
        <w:t>This section provides information of system architecture.</w:t>
      </w:r>
    </w:p>
    <w:p w14:paraId="0080F176" w14:textId="77777777" w:rsidR="004548C8" w:rsidRDefault="004548C8" w:rsidP="004548C8">
      <w:pPr>
        <w:ind w:left="2160"/>
      </w:pPr>
      <w:r>
        <w:br w:type="page"/>
      </w:r>
    </w:p>
    <w:p w14:paraId="6DBBFDF4" w14:textId="77777777" w:rsidR="004548C8" w:rsidRDefault="004548C8" w:rsidP="004548C8">
      <w:pPr>
        <w:pStyle w:val="Heading1"/>
        <w:spacing w:line="276" w:lineRule="auto"/>
      </w:pPr>
      <w:bookmarkStart w:id="4" w:name="_Toc403377536"/>
      <w:bookmarkStart w:id="5" w:name="_Toc414119042"/>
      <w:bookmarkStart w:id="6" w:name="_Toc36115571"/>
      <w:bookmarkStart w:id="7" w:name="_Toc143601509"/>
      <w:r w:rsidRPr="00E706B3">
        <w:lastRenderedPageBreak/>
        <w:t>Introduction</w:t>
      </w:r>
      <w:bookmarkEnd w:id="4"/>
      <w:bookmarkEnd w:id="5"/>
      <w:bookmarkEnd w:id="6"/>
      <w:bookmarkEnd w:id="7"/>
    </w:p>
    <w:p w14:paraId="600A5B6C" w14:textId="77777777" w:rsidR="004548C8" w:rsidRPr="001310A5" w:rsidRDefault="004548C8" w:rsidP="004548C8">
      <w:pPr>
        <w:pStyle w:val="Heading2"/>
        <w:spacing w:before="0" w:line="360" w:lineRule="auto"/>
      </w:pPr>
      <w:bookmarkStart w:id="8" w:name="_Toc437949033"/>
      <w:bookmarkStart w:id="9" w:name="_Toc459384195"/>
      <w:bookmarkStart w:id="10" w:name="_Toc36115572"/>
      <w:bookmarkStart w:id="11" w:name="_Toc143601510"/>
      <w:r w:rsidRPr="001310A5">
        <w:t>Intended Audience and Reading Suggestions</w:t>
      </w:r>
      <w:bookmarkEnd w:id="8"/>
      <w:bookmarkEnd w:id="9"/>
      <w:bookmarkEnd w:id="10"/>
      <w:bookmarkEnd w:id="11"/>
      <w:r w:rsidRPr="001310A5">
        <w:t xml:space="preserve"> </w:t>
      </w:r>
    </w:p>
    <w:p w14:paraId="08622544" w14:textId="77777777" w:rsidR="004548C8" w:rsidRPr="001310A5" w:rsidRDefault="004548C8" w:rsidP="004548C8">
      <w:pPr>
        <w:autoSpaceDE w:val="0"/>
        <w:autoSpaceDN w:val="0"/>
        <w:adjustRightInd w:val="0"/>
        <w:spacing w:before="120" w:after="120" w:line="360" w:lineRule="auto"/>
        <w:jc w:val="both"/>
        <w:rPr>
          <w:rFonts w:cstheme="minorHAnsi"/>
          <w:color w:val="000000"/>
        </w:rPr>
      </w:pPr>
      <w:bookmarkStart w:id="12" w:name="_Toc290284505"/>
      <w:bookmarkStart w:id="13" w:name="_Toc437949034"/>
      <w:bookmarkStart w:id="14" w:name="_Toc459384196"/>
      <w:r w:rsidRPr="001310A5">
        <w:rPr>
          <w:rFonts w:cstheme="minorHAnsi"/>
          <w:color w:val="000000"/>
        </w:rPr>
        <w:t xml:space="preserve">The scope of this document is to provide the understanding of this solution to user &amp; development teams associated with the application development &amp; implementation. </w:t>
      </w:r>
    </w:p>
    <w:p w14:paraId="383C4BD0" w14:textId="77777777" w:rsidR="004548C8" w:rsidRPr="001310A5" w:rsidRDefault="004548C8" w:rsidP="004548C8">
      <w:pPr>
        <w:autoSpaceDE w:val="0"/>
        <w:autoSpaceDN w:val="0"/>
        <w:adjustRightInd w:val="0"/>
        <w:spacing w:before="120" w:after="120" w:line="360" w:lineRule="auto"/>
        <w:jc w:val="both"/>
        <w:rPr>
          <w:rFonts w:cstheme="minorHAnsi"/>
          <w:color w:val="000000"/>
        </w:rPr>
      </w:pPr>
      <w:r w:rsidRPr="001310A5">
        <w:rPr>
          <w:rFonts w:cstheme="minorHAnsi"/>
          <w:color w:val="000000"/>
        </w:rPr>
        <w:t>This document major empha</w:t>
      </w:r>
      <w:r>
        <w:rPr>
          <w:rFonts w:cstheme="minorHAnsi"/>
          <w:color w:val="000000"/>
        </w:rPr>
        <w:t>sizes on providing clear understanding of</w:t>
      </w:r>
      <w:r w:rsidR="00F4125F">
        <w:rPr>
          <w:rFonts w:cstheme="minorHAnsi"/>
          <w:color w:val="000000"/>
        </w:rPr>
        <w:t xml:space="preserve"> e-Track Application</w:t>
      </w:r>
      <w:r>
        <w:rPr>
          <w:rFonts w:cstheme="minorHAnsi"/>
          <w:color w:val="000000"/>
        </w:rPr>
        <w:t>.</w:t>
      </w:r>
    </w:p>
    <w:p w14:paraId="7C35478C" w14:textId="77777777" w:rsidR="00183428" w:rsidRDefault="004548C8" w:rsidP="00183428">
      <w:pPr>
        <w:autoSpaceDE w:val="0"/>
        <w:autoSpaceDN w:val="0"/>
        <w:adjustRightInd w:val="0"/>
        <w:spacing w:before="120" w:after="120" w:line="360" w:lineRule="auto"/>
        <w:jc w:val="both"/>
        <w:rPr>
          <w:rFonts w:cstheme="minorHAnsi"/>
          <w:color w:val="000000"/>
        </w:rPr>
      </w:pPr>
      <w:r w:rsidRPr="00C467E3">
        <w:rPr>
          <w:rFonts w:cstheme="minorHAnsi"/>
          <w:color w:val="000000"/>
        </w:rPr>
        <w:t>This solution comprises of:</w:t>
      </w:r>
      <w:r w:rsidRPr="001310A5">
        <w:rPr>
          <w:rFonts w:cstheme="minorHAnsi"/>
          <w:color w:val="000000"/>
        </w:rPr>
        <w:t xml:space="preserve"> </w:t>
      </w:r>
    </w:p>
    <w:p w14:paraId="2306AFA9" w14:textId="77777777" w:rsidR="00B35CB7" w:rsidRPr="001310A5" w:rsidRDefault="00B35CB7" w:rsidP="00E872AB">
      <w:pPr>
        <w:numPr>
          <w:ilvl w:val="0"/>
          <w:numId w:val="4"/>
        </w:numPr>
        <w:spacing w:after="0" w:line="360" w:lineRule="auto"/>
      </w:pPr>
      <w:r w:rsidRPr="001310A5">
        <w:t>Device Application</w:t>
      </w:r>
    </w:p>
    <w:p w14:paraId="528DAC27" w14:textId="77777777" w:rsidR="00EE5FA1" w:rsidRDefault="00690E99" w:rsidP="00E872AB">
      <w:pPr>
        <w:numPr>
          <w:ilvl w:val="0"/>
          <w:numId w:val="4"/>
        </w:numPr>
        <w:spacing w:after="0" w:line="360" w:lineRule="auto"/>
      </w:pPr>
      <w:r>
        <w:t>Desktop</w:t>
      </w:r>
      <w:r w:rsidR="00EE5FA1">
        <w:t xml:space="preserve"> Application</w:t>
      </w:r>
    </w:p>
    <w:p w14:paraId="20123221" w14:textId="77777777" w:rsidR="00EE5FA1" w:rsidRDefault="00EE5FA1" w:rsidP="00E872AB">
      <w:pPr>
        <w:numPr>
          <w:ilvl w:val="0"/>
          <w:numId w:val="4"/>
        </w:numPr>
        <w:spacing w:after="0" w:line="360" w:lineRule="auto"/>
      </w:pPr>
      <w:r>
        <w:t xml:space="preserve">ERP </w:t>
      </w:r>
      <w:r w:rsidR="001013C6">
        <w:t>Integration (API Interface)</w:t>
      </w:r>
    </w:p>
    <w:p w14:paraId="7519ED48" w14:textId="77777777" w:rsidR="004548C8" w:rsidRPr="00183428" w:rsidRDefault="004548C8" w:rsidP="00E872AB">
      <w:pPr>
        <w:pStyle w:val="ListParagraph"/>
        <w:numPr>
          <w:ilvl w:val="0"/>
          <w:numId w:val="4"/>
        </w:numPr>
        <w:autoSpaceDE w:val="0"/>
        <w:autoSpaceDN w:val="0"/>
        <w:adjustRightInd w:val="0"/>
        <w:spacing w:before="120" w:after="120" w:line="360" w:lineRule="auto"/>
        <w:jc w:val="both"/>
        <w:rPr>
          <w:rFonts w:cstheme="minorHAnsi"/>
          <w:color w:val="000000"/>
        </w:rPr>
      </w:pPr>
      <w:r>
        <w:br w:type="page"/>
      </w:r>
    </w:p>
    <w:p w14:paraId="7EB0E66D" w14:textId="77777777" w:rsidR="004548C8" w:rsidRPr="00F4125F" w:rsidRDefault="004548C8" w:rsidP="005A39A3">
      <w:pPr>
        <w:pStyle w:val="Heading2"/>
        <w:spacing w:line="360" w:lineRule="auto"/>
      </w:pPr>
      <w:bookmarkStart w:id="15" w:name="_Toc36115573"/>
      <w:bookmarkStart w:id="16" w:name="_Toc143601511"/>
      <w:r w:rsidRPr="00F4125F">
        <w:lastRenderedPageBreak/>
        <w:t>Project Scope</w:t>
      </w:r>
      <w:bookmarkEnd w:id="12"/>
      <w:bookmarkEnd w:id="13"/>
      <w:bookmarkEnd w:id="14"/>
      <w:bookmarkEnd w:id="15"/>
      <w:bookmarkEnd w:id="16"/>
    </w:p>
    <w:p w14:paraId="6384ECCA" w14:textId="77777777" w:rsidR="00B35CB7" w:rsidRPr="00EE5FA1" w:rsidRDefault="00F304C6" w:rsidP="00690E99">
      <w:pPr>
        <w:spacing w:line="360" w:lineRule="auto"/>
        <w:jc w:val="both"/>
      </w:pPr>
      <w:r w:rsidRPr="00F304C6">
        <w:rPr>
          <w:rFonts w:eastAsiaTheme="minorHAnsi"/>
        </w:rPr>
        <w:t xml:space="preserve">The </w:t>
      </w:r>
      <w:r>
        <w:rPr>
          <w:rFonts w:eastAsiaTheme="minorHAnsi"/>
        </w:rPr>
        <w:t>e</w:t>
      </w:r>
      <w:r w:rsidR="00F4125F">
        <w:rPr>
          <w:rFonts w:eastAsiaTheme="minorHAnsi"/>
        </w:rPr>
        <w:t>-</w:t>
      </w:r>
      <w:r w:rsidRPr="00F304C6">
        <w:rPr>
          <w:rFonts w:eastAsiaTheme="minorHAnsi"/>
        </w:rPr>
        <w:t xml:space="preserve">Track </w:t>
      </w:r>
      <w:r>
        <w:rPr>
          <w:rFonts w:eastAsiaTheme="minorHAnsi"/>
        </w:rPr>
        <w:t>application</w:t>
      </w:r>
      <w:r w:rsidRPr="00F304C6">
        <w:rPr>
          <w:rFonts w:eastAsiaTheme="minorHAnsi"/>
        </w:rPr>
        <w:t xml:space="preserve"> implements the persistent data requirement for </w:t>
      </w:r>
      <w:r>
        <w:rPr>
          <w:rFonts w:eastAsiaTheme="minorHAnsi"/>
        </w:rPr>
        <w:t>management of</w:t>
      </w:r>
      <w:r w:rsidRPr="00F304C6">
        <w:rPr>
          <w:rFonts w:eastAsiaTheme="minorHAnsi"/>
        </w:rPr>
        <w:t xml:space="preserve"> packaging Serialization System in compliance with 21 CFR Part 11 requirements and Serialization guidelines</w:t>
      </w:r>
      <w:r>
        <w:rPr>
          <w:rFonts w:eastAsiaTheme="minorHAnsi"/>
        </w:rPr>
        <w:t xml:space="preserve"> of DGFT India</w:t>
      </w:r>
      <w:r w:rsidRPr="00F304C6">
        <w:rPr>
          <w:rFonts w:eastAsiaTheme="minorHAnsi"/>
        </w:rPr>
        <w:t xml:space="preserve">. </w:t>
      </w:r>
    </w:p>
    <w:p w14:paraId="7D7CF1B2" w14:textId="77777777" w:rsidR="00B35CB7" w:rsidRPr="00CD4B57" w:rsidRDefault="00B35CB7" w:rsidP="00102EBF">
      <w:pPr>
        <w:spacing w:line="360" w:lineRule="auto"/>
        <w:jc w:val="both"/>
        <w:rPr>
          <w:rFonts w:eastAsiaTheme="minorHAnsi"/>
        </w:rPr>
      </w:pPr>
      <w:r w:rsidRPr="00CD4B57">
        <w:rPr>
          <w:rFonts w:eastAsiaTheme="minorHAnsi"/>
        </w:rPr>
        <w:t xml:space="preserve">This would require development of </w:t>
      </w:r>
      <w:r w:rsidRPr="00CD4B57">
        <w:rPr>
          <w:rFonts w:eastAsiaTheme="minorHAnsi"/>
          <w:b/>
        </w:rPr>
        <w:t xml:space="preserve">Wi-Fi enabled application for real time transaction </w:t>
      </w:r>
      <w:r w:rsidRPr="00CD4B57">
        <w:rPr>
          <w:rFonts w:eastAsiaTheme="minorHAnsi"/>
        </w:rPr>
        <w:t>i.e.</w:t>
      </w:r>
      <w:r w:rsidRPr="00CD4B57">
        <w:rPr>
          <w:rFonts w:eastAsiaTheme="minorHAnsi"/>
          <w:b/>
        </w:rPr>
        <w:t xml:space="preserve"> </w:t>
      </w:r>
      <w:r w:rsidRPr="00CD4B57">
        <w:rPr>
          <w:rFonts w:eastAsiaTheme="minorHAnsi"/>
        </w:rPr>
        <w:t>the data will be captured in real-time, once the data has been collected, the database can then provide useful reports about status of material in warehouse.</w:t>
      </w:r>
    </w:p>
    <w:p w14:paraId="3D514495" w14:textId="77777777" w:rsidR="004548C8" w:rsidRPr="00127988" w:rsidRDefault="004548C8" w:rsidP="00B35CB7"/>
    <w:p w14:paraId="71C0D8F9" w14:textId="77777777" w:rsidR="004548C8" w:rsidRDefault="004548C8" w:rsidP="004548C8">
      <w:pPr>
        <w:rPr>
          <w:rFonts w:ascii="Cambria" w:eastAsiaTheme="majorEastAsia" w:hAnsi="Cambria" w:cstheme="majorBidi"/>
          <w:bCs/>
          <w:smallCaps/>
          <w:color w:val="404040" w:themeColor="text1" w:themeTint="BF"/>
          <w:spacing w:val="20"/>
          <w:sz w:val="32"/>
          <w:szCs w:val="36"/>
        </w:rPr>
      </w:pPr>
      <w:bookmarkStart w:id="17" w:name="_Toc451612086"/>
      <w:bookmarkStart w:id="18" w:name="_Toc499810337"/>
      <w:bookmarkStart w:id="19" w:name="_Toc520970146"/>
      <w:r>
        <w:br w:type="page"/>
      </w:r>
    </w:p>
    <w:p w14:paraId="0E50C84A" w14:textId="77777777" w:rsidR="004548C8" w:rsidRDefault="004548C8" w:rsidP="004548C8">
      <w:pPr>
        <w:pStyle w:val="Heading1"/>
        <w:spacing w:line="276" w:lineRule="auto"/>
      </w:pPr>
      <w:bookmarkStart w:id="20" w:name="_Toc36115578"/>
      <w:bookmarkStart w:id="21" w:name="_Toc143601512"/>
      <w:bookmarkEnd w:id="17"/>
      <w:bookmarkEnd w:id="18"/>
      <w:bookmarkEnd w:id="19"/>
      <w:r>
        <w:lastRenderedPageBreak/>
        <w:t>User Interface Specification Conventions</w:t>
      </w:r>
      <w:bookmarkEnd w:id="20"/>
      <w:bookmarkEnd w:id="21"/>
    </w:p>
    <w:p w14:paraId="4C206DDD"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13238CDB"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5DF71AB" w14:textId="77777777" w:rsidR="004548C8" w:rsidRPr="005C3532" w:rsidRDefault="004548C8" w:rsidP="004548C8">
      <w:pPr>
        <w:rPr>
          <w:b/>
        </w:rPr>
      </w:pPr>
      <w:r w:rsidRPr="005C3532">
        <w:rPr>
          <w:b/>
        </w:rPr>
        <w:t>Section Organization</w:t>
      </w:r>
    </w:p>
    <w:p w14:paraId="78188B3A" w14:textId="77777777" w:rsidR="004548C8" w:rsidRPr="005C3532" w:rsidRDefault="004548C8" w:rsidP="004548C8">
      <w:r w:rsidRPr="005C3532">
        <w:t>The User Interface Specification presents screen displays or “</w:t>
      </w:r>
      <w:r w:rsidRPr="005C3532">
        <w:rPr>
          <w:b/>
        </w:rPr>
        <w:t>Dialogs</w:t>
      </w:r>
      <w:r w:rsidRPr="005C3532">
        <w:t>”.</w:t>
      </w:r>
    </w:p>
    <w:p w14:paraId="60A235AA" w14:textId="77777777" w:rsidR="004548C8" w:rsidRPr="005C3532" w:rsidRDefault="004548C8" w:rsidP="004548C8">
      <w:pPr>
        <w:rPr>
          <w:b/>
        </w:rPr>
      </w:pPr>
      <w:r w:rsidRPr="005C3532">
        <w:rPr>
          <w:b/>
        </w:rPr>
        <w:t>Documentation Conventions</w:t>
      </w:r>
    </w:p>
    <w:p w14:paraId="49F1B5DD"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58DAC9D5" w14:textId="77777777" w:rsidR="004548C8" w:rsidRPr="005C3532" w:rsidRDefault="004548C8" w:rsidP="004548C8">
      <w:pPr>
        <w:spacing w:line="240" w:lineRule="auto"/>
        <w:jc w:val="both"/>
      </w:pPr>
      <w:r w:rsidRPr="005C3532">
        <w:t>The following section contains a sample dialog with each area identified.</w:t>
      </w:r>
    </w:p>
    <w:p w14:paraId="5C7DD575" w14:textId="77777777" w:rsidR="004548C8" w:rsidRPr="00303249" w:rsidRDefault="004548C8" w:rsidP="00303249">
      <w:r>
        <w:br w:type="page"/>
      </w:r>
    </w:p>
    <w:p w14:paraId="6272C49D" w14:textId="77777777" w:rsidR="004548C8" w:rsidRPr="007A530A" w:rsidRDefault="004548C8" w:rsidP="004548C8">
      <w:pPr>
        <w:pStyle w:val="Heading1"/>
        <w:spacing w:line="276" w:lineRule="auto"/>
      </w:pPr>
      <w:bookmarkStart w:id="22" w:name="_Toc449689213"/>
      <w:bookmarkStart w:id="23" w:name="_Toc36115580"/>
      <w:bookmarkStart w:id="24" w:name="_Toc449689216"/>
      <w:bookmarkStart w:id="25" w:name="_Toc143601513"/>
      <w:r w:rsidRPr="007A530A">
        <w:lastRenderedPageBreak/>
        <w:t>System Log</w:t>
      </w:r>
      <w:bookmarkEnd w:id="22"/>
      <w:bookmarkEnd w:id="23"/>
      <w:bookmarkEnd w:id="25"/>
    </w:p>
    <w:p w14:paraId="67EDB671" w14:textId="77777777" w:rsidR="004548C8" w:rsidRPr="008B795D" w:rsidRDefault="004548C8" w:rsidP="00F4125F">
      <w:pPr>
        <w:autoSpaceDE w:val="0"/>
        <w:autoSpaceDN w:val="0"/>
        <w:adjustRightInd w:val="0"/>
        <w:spacing w:line="360" w:lineRule="auto"/>
        <w:jc w:val="both"/>
      </w:pPr>
      <w:r>
        <w:t>System</w:t>
      </w:r>
      <w:r w:rsidRPr="008B795D">
        <w:t xml:space="preserve"> shall maintain internal logs for application. </w:t>
      </w:r>
    </w:p>
    <w:p w14:paraId="257CED1C" w14:textId="77777777" w:rsidR="004548C8" w:rsidRDefault="004548C8" w:rsidP="00F4125F">
      <w:pPr>
        <w:pStyle w:val="Heading2"/>
        <w:spacing w:before="0" w:line="360" w:lineRule="auto"/>
        <w:jc w:val="both"/>
      </w:pPr>
      <w:bookmarkStart w:id="26" w:name="_Toc449689215"/>
      <w:bookmarkStart w:id="27" w:name="_Toc36115581"/>
      <w:bookmarkStart w:id="28" w:name="_Toc143601514"/>
      <w:r>
        <w:t>Error Logs</w:t>
      </w:r>
      <w:bookmarkEnd w:id="26"/>
      <w:bookmarkEnd w:id="27"/>
      <w:bookmarkEnd w:id="28"/>
    </w:p>
    <w:p w14:paraId="44A11FC4" w14:textId="77777777" w:rsidR="004548C8" w:rsidRDefault="004548C8" w:rsidP="00F4125F">
      <w:pPr>
        <w:spacing w:line="360" w:lineRule="auto"/>
        <w:jc w:val="both"/>
      </w:pPr>
      <w:r w:rsidRPr="008B795D">
        <w:t>These logs will contain any errors encountered during runtime for faster resolution of any problem post deployment.</w:t>
      </w:r>
    </w:p>
    <w:p w14:paraId="744C7ED0" w14:textId="77777777" w:rsidR="004548C8" w:rsidRDefault="004548C8" w:rsidP="004548C8"/>
    <w:p w14:paraId="35A9DEE2"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50D85E8A" w14:textId="77777777" w:rsidR="004548C8" w:rsidRDefault="00BF2B3E" w:rsidP="004548C8">
      <w:pPr>
        <w:pStyle w:val="Heading1"/>
      </w:pPr>
      <w:bookmarkStart w:id="29" w:name="_Toc143601515"/>
      <w:r>
        <w:lastRenderedPageBreak/>
        <w:t>Application Modules- Web, Desktop &amp; Device</w:t>
      </w:r>
      <w:bookmarkEnd w:id="29"/>
      <w:r>
        <w:t xml:space="preserve"> </w:t>
      </w:r>
    </w:p>
    <w:p w14:paraId="17AFB731" w14:textId="77777777" w:rsidR="004548C8" w:rsidRDefault="004548C8" w:rsidP="004548C8">
      <w:pPr>
        <w:pStyle w:val="Heading2"/>
        <w:spacing w:before="0" w:line="360" w:lineRule="auto"/>
      </w:pPr>
      <w:bookmarkStart w:id="30" w:name="_Toc449689219"/>
      <w:bookmarkStart w:id="31" w:name="_Toc36115585"/>
      <w:bookmarkStart w:id="32" w:name="_Toc2616639"/>
      <w:bookmarkStart w:id="33" w:name="_Toc143601516"/>
      <w:bookmarkEnd w:id="24"/>
      <w:r>
        <w:t>Application Login</w:t>
      </w:r>
      <w:bookmarkEnd w:id="30"/>
      <w:bookmarkEnd w:id="33"/>
      <w:r>
        <w:t xml:space="preserve"> </w:t>
      </w:r>
      <w:bookmarkEnd w:id="31"/>
      <w:bookmarkEnd w:id="32"/>
    </w:p>
    <w:p w14:paraId="4B138B39" w14:textId="77777777" w:rsidR="004548C8" w:rsidRDefault="004548C8" w:rsidP="00FF365A">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47D0DAEE" w14:textId="77777777" w:rsidR="00D6743A" w:rsidRPr="00FF365A" w:rsidRDefault="00D6743A" w:rsidP="00FF365A">
      <w:pPr>
        <w:autoSpaceDE w:val="0"/>
        <w:autoSpaceDN w:val="0"/>
        <w:adjustRightInd w:val="0"/>
        <w:spacing w:line="360" w:lineRule="auto"/>
        <w:jc w:val="both"/>
      </w:pPr>
      <w:r w:rsidRPr="009E2A10">
        <w:object w:dxaOrig="11126" w:dyaOrig="5325" w14:anchorId="61078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01pt" o:ole="">
            <v:imagedata r:id="rId13" o:title=""/>
          </v:shape>
          <o:OLEObject Type="Embed" ProgID="Visio.Drawing.11" ShapeID="_x0000_i1025" DrawAspect="Content" ObjectID="_1754214282" r:id="rId14"/>
        </w:object>
      </w:r>
    </w:p>
    <w:p w14:paraId="326BB268" w14:textId="77777777" w:rsidR="004548C8" w:rsidRDefault="004548C8" w:rsidP="004548C8">
      <w:pPr>
        <w:autoSpaceDE w:val="0"/>
        <w:autoSpaceDN w:val="0"/>
        <w:adjustRightInd w:val="0"/>
        <w:spacing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Pr="00977CEA">
        <w:t xml:space="preserve">Application will </w:t>
      </w:r>
      <w:r>
        <w:t xml:space="preserve">validate the user credential. </w:t>
      </w:r>
    </w:p>
    <w:p w14:paraId="68A8005E" w14:textId="77777777" w:rsidR="004548C8" w:rsidRPr="008B47AE" w:rsidRDefault="004548C8" w:rsidP="004548C8">
      <w:pPr>
        <w:autoSpaceDE w:val="0"/>
        <w:autoSpaceDN w:val="0"/>
        <w:adjustRightInd w:val="0"/>
        <w:spacing w:line="360" w:lineRule="auto"/>
        <w:jc w:val="both"/>
        <w:rPr>
          <w:i/>
        </w:rPr>
      </w:pPr>
      <w:r w:rsidRPr="008B47AE">
        <w:rPr>
          <w:i/>
        </w:rPr>
        <w:t xml:space="preserve">User will be able to view only those screens/ modules of which he has been given access </w:t>
      </w:r>
      <w:r>
        <w:rPr>
          <w:i/>
        </w:rPr>
        <w:t xml:space="preserve">rights </w:t>
      </w:r>
      <w:r w:rsidRPr="008B47AE">
        <w:rPr>
          <w:i/>
        </w:rPr>
        <w:t>to.</w:t>
      </w:r>
    </w:p>
    <w:p w14:paraId="10230605" w14:textId="77777777" w:rsidR="004548C8" w:rsidRPr="00977CEA" w:rsidRDefault="004548C8" w:rsidP="004548C8">
      <w:pPr>
        <w:autoSpaceDE w:val="0"/>
        <w:autoSpaceDN w:val="0"/>
        <w:adjustRightInd w:val="0"/>
        <w:jc w:val="both"/>
        <w:rPr>
          <w:b/>
        </w:rPr>
      </w:pPr>
      <w:r w:rsidRPr="00977CEA">
        <w:rPr>
          <w:b/>
        </w:rPr>
        <w:t xml:space="preserve">Validation </w:t>
      </w:r>
    </w:p>
    <w:p w14:paraId="2AAAA890" w14:textId="77777777" w:rsidR="004548C8" w:rsidRDefault="004548C8" w:rsidP="004548C8">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0115F5F" w14:textId="77777777" w:rsidR="004548C8" w:rsidRDefault="004548C8" w:rsidP="004548C8">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6584AF27" w14:textId="77777777" w:rsidR="006C5BDA" w:rsidRPr="006C5BDA" w:rsidRDefault="006C5BDA" w:rsidP="006C5BDA">
      <w:pPr>
        <w:spacing w:line="360" w:lineRule="auto"/>
        <w:ind w:right="260"/>
        <w:jc w:val="both"/>
        <w:rPr>
          <w:szCs w:val="20"/>
        </w:rPr>
      </w:pPr>
      <w:r w:rsidRPr="006C5BDA">
        <w:rPr>
          <w:rFonts w:ascii="Calibri" w:eastAsia="Calibri" w:hAnsi="Calibri" w:cs="Calibri"/>
          <w:szCs w:val="20"/>
        </w:rPr>
        <w:t xml:space="preserve">After successful login application menu screen will </w:t>
      </w:r>
      <w:r>
        <w:rPr>
          <w:rFonts w:ascii="Calibri" w:eastAsia="Calibri" w:hAnsi="Calibri" w:cs="Calibri"/>
          <w:szCs w:val="20"/>
        </w:rPr>
        <w:t>appear. Menu</w:t>
      </w:r>
      <w:r w:rsidRPr="006C5BDA">
        <w:rPr>
          <w:rFonts w:ascii="Calibri" w:eastAsia="Calibri" w:hAnsi="Calibri" w:cs="Calibri"/>
          <w:szCs w:val="20"/>
        </w:rPr>
        <w:t xml:space="preserve"> screen will have the Master, Label Printing, WIP, DB Settings and Reports options etc.</w:t>
      </w:r>
    </w:p>
    <w:p w14:paraId="2E405DE2" w14:textId="77777777" w:rsidR="005B2A7E" w:rsidRDefault="005B2A7E">
      <w:pPr>
        <w:rPr>
          <w:noProof/>
          <w:lang w:val="en-IN" w:eastAsia="en-IN" w:bidi="hi-IN"/>
        </w:rPr>
      </w:pPr>
      <w:r>
        <w:rPr>
          <w:noProof/>
          <w:lang w:val="en-IN" w:eastAsia="en-IN" w:bidi="hi-IN"/>
        </w:rPr>
        <w:br w:type="page"/>
      </w:r>
    </w:p>
    <w:p w14:paraId="765E8476" w14:textId="77777777" w:rsidR="00E47F1B" w:rsidRPr="005B2A7E" w:rsidRDefault="00E47F1B" w:rsidP="004548C8">
      <w:pPr>
        <w:rPr>
          <w:b/>
          <w:bCs/>
          <w:noProof/>
          <w:u w:val="single"/>
          <w:lang w:val="en-IN" w:eastAsia="en-IN" w:bidi="hi-IN"/>
        </w:rPr>
      </w:pPr>
      <w:r w:rsidRPr="005B2A7E">
        <w:rPr>
          <w:b/>
          <w:bCs/>
          <w:noProof/>
          <w:u w:val="single"/>
          <w:lang w:val="en-IN" w:eastAsia="en-IN" w:bidi="hi-IN"/>
        </w:rPr>
        <w:lastRenderedPageBreak/>
        <w:t>Login Sample Screen:</w:t>
      </w:r>
    </w:p>
    <w:p w14:paraId="230C8925" w14:textId="77777777" w:rsidR="00356209" w:rsidRDefault="005E4AC2" w:rsidP="004548C8">
      <w:pPr>
        <w:rPr>
          <w:noProof/>
          <w:lang w:val="en-IN" w:eastAsia="en-IN" w:bidi="hi-IN"/>
        </w:rPr>
      </w:pPr>
      <w:r w:rsidRPr="000D3B3D">
        <w:rPr>
          <w:noProof/>
          <w:lang w:val="en-IN" w:eastAsia="en-IN"/>
        </w:rPr>
        <w:drawing>
          <wp:anchor distT="0" distB="0" distL="114300" distR="114300" simplePos="0" relativeHeight="251642880" behindDoc="1" locked="0" layoutInCell="1" allowOverlap="1" wp14:anchorId="18FAF5F0" wp14:editId="67598E0D">
            <wp:simplePos x="0" y="0"/>
            <wp:positionH relativeFrom="column">
              <wp:posOffset>0</wp:posOffset>
            </wp:positionH>
            <wp:positionV relativeFrom="paragraph">
              <wp:posOffset>7620</wp:posOffset>
            </wp:positionV>
            <wp:extent cx="4766310" cy="2659380"/>
            <wp:effectExtent l="19050" t="19050" r="15240" b="26670"/>
            <wp:wrapTight wrapText="bothSides">
              <wp:wrapPolygon edited="0">
                <wp:start x="-86" y="-155"/>
                <wp:lineTo x="-86" y="21662"/>
                <wp:lineTo x="21583" y="21662"/>
                <wp:lineTo x="21583" y="-155"/>
                <wp:lineTo x="-86" y="-155"/>
              </wp:wrapPolygon>
            </wp:wrapT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66310" cy="2659380"/>
                    </a:xfrm>
                    <a:prstGeom prst="rect">
                      <a:avLst/>
                    </a:prstGeom>
                    <a:noFill/>
                    <a:ln w="9525">
                      <a:solidFill>
                        <a:schemeClr val="tx1"/>
                      </a:solidFill>
                      <a:miter lim="800000"/>
                      <a:headEnd/>
                      <a:tailEnd/>
                    </a:ln>
                  </pic:spPr>
                </pic:pic>
              </a:graphicData>
            </a:graphic>
          </wp:anchor>
        </w:drawing>
      </w:r>
      <w:r w:rsidR="00E47F1B">
        <w:rPr>
          <w:noProof/>
          <w:lang w:val="en-IN" w:eastAsia="en-IN" w:bidi="hi-IN"/>
        </w:rPr>
        <w:t xml:space="preserve"> </w:t>
      </w:r>
    </w:p>
    <w:p w14:paraId="32F62809" w14:textId="77777777" w:rsidR="00356209" w:rsidRDefault="00356209" w:rsidP="004548C8"/>
    <w:p w14:paraId="286AA1B6" w14:textId="77777777" w:rsidR="00356209" w:rsidRDefault="00356209" w:rsidP="004548C8"/>
    <w:p w14:paraId="1DCA7EB0" w14:textId="77777777" w:rsidR="00356209" w:rsidRDefault="00356209" w:rsidP="004548C8"/>
    <w:p w14:paraId="7C6AE8EC" w14:textId="77777777" w:rsidR="00356209" w:rsidRDefault="00356209" w:rsidP="004548C8"/>
    <w:p w14:paraId="2C768E69" w14:textId="77777777" w:rsidR="005B2A7E" w:rsidRDefault="00E70457" w:rsidP="004548C8">
      <w:r>
        <w:t xml:space="preserve">   </w:t>
      </w:r>
    </w:p>
    <w:p w14:paraId="5B42228B" w14:textId="77777777" w:rsidR="005B2A7E" w:rsidRDefault="005B2A7E" w:rsidP="004548C8"/>
    <w:p w14:paraId="13340484" w14:textId="77777777" w:rsidR="005B2A7E" w:rsidRDefault="005B2A7E" w:rsidP="004548C8"/>
    <w:p w14:paraId="4D9E0382" w14:textId="77777777" w:rsidR="005B2A7E" w:rsidRDefault="005B2A7E" w:rsidP="004548C8"/>
    <w:p w14:paraId="41F97DF9" w14:textId="77777777" w:rsidR="00CE4F40" w:rsidRDefault="00CE4F40" w:rsidP="004548C8"/>
    <w:p w14:paraId="1B629AF1" w14:textId="77777777" w:rsidR="005B2A7E" w:rsidRDefault="005B2A7E">
      <w:r>
        <w:br w:type="page"/>
      </w:r>
    </w:p>
    <w:p w14:paraId="30DECF17" w14:textId="0DDF0111" w:rsidR="0046088B" w:rsidRPr="005B2BA7" w:rsidRDefault="005B2BA7" w:rsidP="004548C8">
      <w:pPr>
        <w:pStyle w:val="Heading2"/>
        <w:spacing w:line="360" w:lineRule="auto"/>
      </w:pPr>
      <w:bookmarkStart w:id="34" w:name="_Toc492656576"/>
      <w:bookmarkStart w:id="35" w:name="_Toc2616640"/>
      <w:bookmarkStart w:id="36" w:name="_Toc36115586"/>
      <w:bookmarkStart w:id="37" w:name="_Toc143601517"/>
      <w:r w:rsidRPr="005B2BA7">
        <w:rPr>
          <w:noProof/>
          <w:lang w:val="en-IN" w:eastAsia="en-IN"/>
        </w:rPr>
        <w:lastRenderedPageBreak/>
        <w:drawing>
          <wp:anchor distT="0" distB="0" distL="114300" distR="114300" simplePos="0" relativeHeight="251678720" behindDoc="1" locked="0" layoutInCell="1" allowOverlap="1" wp14:anchorId="40F41044" wp14:editId="71AB7A16">
            <wp:simplePos x="0" y="0"/>
            <wp:positionH relativeFrom="column">
              <wp:posOffset>0</wp:posOffset>
            </wp:positionH>
            <wp:positionV relativeFrom="paragraph">
              <wp:posOffset>318135</wp:posOffset>
            </wp:positionV>
            <wp:extent cx="5942965" cy="3204210"/>
            <wp:effectExtent l="19050" t="19050" r="19685" b="15240"/>
            <wp:wrapTight wrapText="bothSides">
              <wp:wrapPolygon edited="0">
                <wp:start x="-69" y="-128"/>
                <wp:lineTo x="-69" y="21574"/>
                <wp:lineTo x="21602" y="21574"/>
                <wp:lineTo x="21602" y="-128"/>
                <wp:lineTo x="-69" y="-128"/>
              </wp:wrapPolygon>
            </wp:wrapTight>
            <wp:docPr id="7" name="Picture 7" descr="D:\My files\BCI\Makson\Makson srs\docs by prateeksha\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files\BCI\Makson\Makson srs\docs by prateeksha\menu.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b="4118"/>
                    <a:stretch/>
                  </pic:blipFill>
                  <pic:spPr bwMode="auto">
                    <a:xfrm>
                      <a:off x="0" y="0"/>
                      <a:ext cx="5942965" cy="3204210"/>
                    </a:xfrm>
                    <a:prstGeom prst="rect">
                      <a:avLst/>
                    </a:prstGeom>
                    <a:noFill/>
                    <a:ln>
                      <a:solidFill>
                        <a:schemeClr val="tx1"/>
                      </a:solidFill>
                    </a:ln>
                    <a:extLst>
                      <a:ext uri="{53640926-AAD7-44D8-BBD7-CCE9431645EC}">
                        <a14:shadowObscured xmlns:a14="http://schemas.microsoft.com/office/drawing/2010/main"/>
                      </a:ext>
                    </a:extLst>
                  </pic:spPr>
                </pic:pic>
              </a:graphicData>
            </a:graphic>
          </wp:anchor>
        </w:drawing>
      </w:r>
      <w:r w:rsidR="0046088B" w:rsidRPr="005B2BA7">
        <w:t>Menu</w:t>
      </w:r>
      <w:bookmarkEnd w:id="37"/>
    </w:p>
    <w:p w14:paraId="6EBB8064" w14:textId="37C7FA6D" w:rsidR="0046088B" w:rsidRDefault="0046088B" w:rsidP="0046088B"/>
    <w:p w14:paraId="2A3970C5" w14:textId="77777777" w:rsidR="0046088B" w:rsidRDefault="0046088B" w:rsidP="0046088B"/>
    <w:p w14:paraId="78A7F387" w14:textId="77777777" w:rsidR="0046088B" w:rsidRDefault="0046088B" w:rsidP="0046088B"/>
    <w:p w14:paraId="5E368A90" w14:textId="77777777" w:rsidR="0046088B" w:rsidRDefault="0046088B" w:rsidP="0046088B"/>
    <w:p w14:paraId="6D6E8E5A" w14:textId="77777777" w:rsidR="0046088B" w:rsidRDefault="0046088B" w:rsidP="0046088B"/>
    <w:p w14:paraId="4557FCF2" w14:textId="77777777" w:rsidR="0046088B" w:rsidRDefault="0046088B" w:rsidP="0046088B"/>
    <w:p w14:paraId="5B8F9944" w14:textId="77777777" w:rsidR="0046088B" w:rsidRDefault="0046088B" w:rsidP="0046088B"/>
    <w:p w14:paraId="2EF7BF3D" w14:textId="77777777" w:rsidR="0046088B" w:rsidRDefault="0046088B" w:rsidP="0046088B"/>
    <w:p w14:paraId="71705276" w14:textId="77777777" w:rsidR="0046088B" w:rsidRDefault="0046088B" w:rsidP="0046088B"/>
    <w:p w14:paraId="7D1867C2" w14:textId="77777777" w:rsidR="0046088B" w:rsidRDefault="0046088B" w:rsidP="0046088B"/>
    <w:p w14:paraId="2C517716" w14:textId="77777777" w:rsidR="0046088B" w:rsidRDefault="0046088B" w:rsidP="0046088B"/>
    <w:p w14:paraId="4C525957" w14:textId="77777777" w:rsidR="0046088B" w:rsidRDefault="0046088B" w:rsidP="0046088B"/>
    <w:p w14:paraId="0E3A29FD" w14:textId="77777777" w:rsidR="0046088B" w:rsidRDefault="0046088B" w:rsidP="0046088B"/>
    <w:p w14:paraId="6869780B" w14:textId="77777777" w:rsidR="0046088B" w:rsidRDefault="0046088B" w:rsidP="0046088B"/>
    <w:p w14:paraId="312F337C" w14:textId="77777777" w:rsidR="0046088B" w:rsidRDefault="0046088B" w:rsidP="0046088B"/>
    <w:p w14:paraId="7AD6EEB1" w14:textId="77777777" w:rsidR="0046088B" w:rsidRDefault="0046088B" w:rsidP="0046088B"/>
    <w:p w14:paraId="3DFA0D4F" w14:textId="77777777" w:rsidR="0046088B" w:rsidRPr="0046088B" w:rsidRDefault="0046088B" w:rsidP="0046088B">
      <w:r>
        <w:br w:type="page"/>
      </w:r>
    </w:p>
    <w:p w14:paraId="3CDD7261" w14:textId="77777777" w:rsidR="004548C8" w:rsidRPr="009B3185" w:rsidRDefault="004548C8" w:rsidP="004548C8">
      <w:pPr>
        <w:pStyle w:val="Heading2"/>
        <w:spacing w:line="360" w:lineRule="auto"/>
      </w:pPr>
      <w:bookmarkStart w:id="38" w:name="_Toc143601518"/>
      <w:r w:rsidRPr="00F7161B">
        <w:lastRenderedPageBreak/>
        <w:t>User Management</w:t>
      </w:r>
      <w:bookmarkEnd w:id="34"/>
      <w:r w:rsidRPr="00F7161B">
        <w:t xml:space="preserve"> &amp; Master</w:t>
      </w:r>
      <w:r>
        <w:t xml:space="preserve"> Data</w:t>
      </w:r>
      <w:bookmarkEnd w:id="35"/>
      <w:bookmarkEnd w:id="36"/>
      <w:bookmarkEnd w:id="38"/>
    </w:p>
    <w:p w14:paraId="1679D58C" w14:textId="77777777" w:rsidR="004548C8" w:rsidRPr="009B3185" w:rsidRDefault="004548C8" w:rsidP="004548C8">
      <w:pPr>
        <w:spacing w:line="360" w:lineRule="auto"/>
        <w:jc w:val="both"/>
      </w:pPr>
      <w:r w:rsidRPr="009B3185">
        <w:t>The module will let applicati</w:t>
      </w:r>
      <w:r>
        <w:t>on administrator to manage the U</w:t>
      </w:r>
      <w:r w:rsidRPr="009B3185">
        <w:t>sers</w:t>
      </w:r>
      <w:r>
        <w:t>, and the</w:t>
      </w:r>
      <w:r w:rsidRPr="009B3185">
        <w:t xml:space="preserve"> rig</w:t>
      </w:r>
      <w:r>
        <w:t>hts assigned to the same; the rights</w:t>
      </w:r>
      <w:r w:rsidRPr="009B3185">
        <w:t xml:space="preserve"> will define</w:t>
      </w:r>
      <w:r>
        <w:t xml:space="preserve"> authorized application access of users.</w:t>
      </w:r>
    </w:p>
    <w:p w14:paraId="5B021B53" w14:textId="77777777" w:rsidR="00E71473" w:rsidRDefault="00E71473" w:rsidP="00E71473">
      <w:pPr>
        <w:pStyle w:val="Heading3"/>
        <w:spacing w:line="360" w:lineRule="auto"/>
      </w:pPr>
      <w:bookmarkStart w:id="39" w:name="_Toc2616642"/>
      <w:bookmarkStart w:id="40" w:name="_Toc36115588"/>
      <w:bookmarkStart w:id="41" w:name="_Toc2616641"/>
      <w:bookmarkStart w:id="42" w:name="_Toc36115587"/>
      <w:bookmarkStart w:id="43" w:name="_Toc143601519"/>
      <w:r>
        <w:t>User M</w:t>
      </w:r>
      <w:r w:rsidRPr="009B3185">
        <w:t>aster</w:t>
      </w:r>
      <w:bookmarkEnd w:id="43"/>
    </w:p>
    <w:p w14:paraId="7ADF1338" w14:textId="77777777" w:rsidR="00E71473" w:rsidRPr="00ED0190" w:rsidRDefault="00E71473" w:rsidP="00E71473">
      <w:pPr>
        <w:spacing w:line="360" w:lineRule="auto"/>
        <w:jc w:val="both"/>
        <w:rPr>
          <w:szCs w:val="20"/>
        </w:rPr>
      </w:pPr>
      <w:r>
        <w:t>The module will be used to add, save, delete a particular user details. Admin user will enter details of application’s user.</w:t>
      </w:r>
      <w:r>
        <w:rPr>
          <w:szCs w:val="20"/>
        </w:rPr>
        <w:t xml:space="preserve"> </w:t>
      </w:r>
      <w:r>
        <w:t xml:space="preserve">The users will be provided with unique id and password through which they will be able to login to the system. Using this module, admin will provide the access </w:t>
      </w:r>
      <w:r w:rsidR="00BB29D7">
        <w:t xml:space="preserve">rights </w:t>
      </w:r>
      <w:r>
        <w:t xml:space="preserve">of the required application modules to user. </w:t>
      </w:r>
    </w:p>
    <w:tbl>
      <w:tblPr>
        <w:tblStyle w:val="TableGrid"/>
        <w:tblW w:w="0" w:type="auto"/>
        <w:tblLook w:val="04A0" w:firstRow="1" w:lastRow="0" w:firstColumn="1" w:lastColumn="0" w:noHBand="0" w:noVBand="1"/>
      </w:tblPr>
      <w:tblGrid>
        <w:gridCol w:w="1413"/>
        <w:gridCol w:w="7937"/>
      </w:tblGrid>
      <w:tr w:rsidR="00E71473" w14:paraId="3D98C557" w14:textId="77777777" w:rsidTr="00D41B41">
        <w:tc>
          <w:tcPr>
            <w:tcW w:w="1413" w:type="dxa"/>
            <w:shd w:val="clear" w:color="auto" w:fill="FBE4D5" w:themeFill="accent2" w:themeFillTint="33"/>
          </w:tcPr>
          <w:p w14:paraId="5AF143E7" w14:textId="77777777" w:rsidR="00E71473" w:rsidRPr="00082C07" w:rsidRDefault="00E71473" w:rsidP="00D41B41">
            <w:pPr>
              <w:spacing w:line="360" w:lineRule="auto"/>
              <w:jc w:val="both"/>
              <w:rPr>
                <w:b/>
              </w:rPr>
            </w:pPr>
            <w:r w:rsidRPr="00082C07">
              <w:rPr>
                <w:b/>
              </w:rPr>
              <w:t xml:space="preserve">Data Fields </w:t>
            </w:r>
          </w:p>
        </w:tc>
        <w:tc>
          <w:tcPr>
            <w:tcW w:w="7937" w:type="dxa"/>
          </w:tcPr>
          <w:p w14:paraId="74C6D8CB" w14:textId="77777777" w:rsidR="00BB29D7" w:rsidRDefault="00BB29D7" w:rsidP="00D41B41">
            <w:pPr>
              <w:pStyle w:val="ListParagraph"/>
              <w:numPr>
                <w:ilvl w:val="0"/>
                <w:numId w:val="7"/>
              </w:numPr>
              <w:spacing w:line="360" w:lineRule="auto"/>
            </w:pPr>
            <w:r>
              <w:t xml:space="preserve">Plant Code </w:t>
            </w:r>
          </w:p>
          <w:p w14:paraId="0B77E8D3" w14:textId="77777777" w:rsidR="00BB29D7" w:rsidRDefault="00BB29D7" w:rsidP="00D41B41">
            <w:pPr>
              <w:pStyle w:val="ListParagraph"/>
              <w:numPr>
                <w:ilvl w:val="0"/>
                <w:numId w:val="7"/>
              </w:numPr>
              <w:spacing w:line="360" w:lineRule="auto"/>
            </w:pPr>
            <w:r>
              <w:t>Department Name</w:t>
            </w:r>
          </w:p>
          <w:p w14:paraId="122B8A8C" w14:textId="77777777" w:rsidR="00BB29D7" w:rsidRDefault="00E71473" w:rsidP="00D41B41">
            <w:pPr>
              <w:pStyle w:val="ListParagraph"/>
              <w:numPr>
                <w:ilvl w:val="0"/>
                <w:numId w:val="7"/>
              </w:numPr>
              <w:spacing w:line="360" w:lineRule="auto"/>
            </w:pPr>
            <w:r>
              <w:t>User</w:t>
            </w:r>
            <w:r w:rsidR="00BB29D7">
              <w:t xml:space="preserve"> Id</w:t>
            </w:r>
          </w:p>
          <w:p w14:paraId="2B6ED090" w14:textId="77777777" w:rsidR="00E71473" w:rsidRDefault="00BB29D7" w:rsidP="00D41B41">
            <w:pPr>
              <w:pStyle w:val="ListParagraph"/>
              <w:numPr>
                <w:ilvl w:val="0"/>
                <w:numId w:val="7"/>
              </w:numPr>
              <w:spacing w:line="360" w:lineRule="auto"/>
            </w:pPr>
            <w:r>
              <w:t>User</w:t>
            </w:r>
            <w:r w:rsidR="00E71473">
              <w:t xml:space="preserve"> Name</w:t>
            </w:r>
          </w:p>
          <w:p w14:paraId="5543E486" w14:textId="77777777" w:rsidR="00BB29D7" w:rsidRDefault="00BB29D7" w:rsidP="00D41B41">
            <w:pPr>
              <w:pStyle w:val="ListParagraph"/>
              <w:numPr>
                <w:ilvl w:val="0"/>
                <w:numId w:val="7"/>
              </w:numPr>
              <w:spacing w:line="360" w:lineRule="auto"/>
            </w:pPr>
            <w:r>
              <w:t xml:space="preserve">Employee Code </w:t>
            </w:r>
          </w:p>
          <w:p w14:paraId="28A2DC12" w14:textId="77777777" w:rsidR="00BB29D7" w:rsidRDefault="000705B8" w:rsidP="00D41B41">
            <w:pPr>
              <w:pStyle w:val="ListParagraph"/>
              <w:numPr>
                <w:ilvl w:val="0"/>
                <w:numId w:val="7"/>
              </w:numPr>
              <w:spacing w:line="360" w:lineRule="auto"/>
            </w:pPr>
            <w:r>
              <w:t>Email</w:t>
            </w:r>
            <w:r w:rsidR="00BB29D7">
              <w:t xml:space="preserve"> Id</w:t>
            </w:r>
          </w:p>
          <w:p w14:paraId="0AE16DE4" w14:textId="77777777" w:rsidR="00BB29D7" w:rsidRDefault="00BB29D7" w:rsidP="00D41B41">
            <w:pPr>
              <w:pStyle w:val="ListParagraph"/>
              <w:numPr>
                <w:ilvl w:val="0"/>
                <w:numId w:val="7"/>
              </w:numPr>
              <w:spacing w:line="360" w:lineRule="auto"/>
            </w:pPr>
            <w:r>
              <w:t>User Status</w:t>
            </w:r>
          </w:p>
          <w:p w14:paraId="05418505" w14:textId="77777777" w:rsidR="00E71473" w:rsidRDefault="00BB29D7" w:rsidP="00BB29D7">
            <w:pPr>
              <w:pStyle w:val="ListParagraph"/>
              <w:numPr>
                <w:ilvl w:val="0"/>
                <w:numId w:val="7"/>
              </w:numPr>
              <w:spacing w:line="360" w:lineRule="auto"/>
            </w:pPr>
            <w:r>
              <w:t>Remark</w:t>
            </w:r>
          </w:p>
        </w:tc>
      </w:tr>
      <w:tr w:rsidR="00E71473" w14:paraId="77AD5BEE" w14:textId="77777777" w:rsidTr="00D41B41">
        <w:tc>
          <w:tcPr>
            <w:tcW w:w="1413" w:type="dxa"/>
            <w:shd w:val="clear" w:color="auto" w:fill="FBE4D5" w:themeFill="accent2" w:themeFillTint="33"/>
          </w:tcPr>
          <w:p w14:paraId="28D7811C" w14:textId="77777777" w:rsidR="00E71473" w:rsidRPr="00082C07" w:rsidRDefault="00E71473" w:rsidP="00D41B41">
            <w:pPr>
              <w:spacing w:line="360" w:lineRule="auto"/>
              <w:jc w:val="both"/>
              <w:rPr>
                <w:b/>
              </w:rPr>
            </w:pPr>
            <w:r w:rsidRPr="00082C07">
              <w:rPr>
                <w:b/>
              </w:rPr>
              <w:t>Process Steps</w:t>
            </w:r>
          </w:p>
        </w:tc>
        <w:tc>
          <w:tcPr>
            <w:tcW w:w="7937" w:type="dxa"/>
          </w:tcPr>
          <w:p w14:paraId="6E80D53A" w14:textId="77777777" w:rsidR="000705B8" w:rsidRDefault="000705B8" w:rsidP="000705B8">
            <w:pPr>
              <w:pStyle w:val="ListParagraph"/>
              <w:numPr>
                <w:ilvl w:val="0"/>
                <w:numId w:val="5"/>
              </w:numPr>
              <w:spacing w:line="360" w:lineRule="auto"/>
              <w:jc w:val="both"/>
            </w:pPr>
            <w:r>
              <w:t>Select Plant Code from dropdown.</w:t>
            </w:r>
          </w:p>
          <w:p w14:paraId="5F810BE7" w14:textId="77777777" w:rsidR="000705B8" w:rsidRDefault="000705B8" w:rsidP="000705B8">
            <w:pPr>
              <w:pStyle w:val="ListParagraph"/>
              <w:numPr>
                <w:ilvl w:val="0"/>
                <w:numId w:val="5"/>
              </w:numPr>
              <w:spacing w:line="360" w:lineRule="auto"/>
              <w:jc w:val="both"/>
            </w:pPr>
            <w:r>
              <w:t>Select Department Name from dropdown.</w:t>
            </w:r>
          </w:p>
          <w:p w14:paraId="74B2843E" w14:textId="77777777" w:rsidR="00E71473" w:rsidRDefault="00E71473" w:rsidP="00D41B41">
            <w:pPr>
              <w:pStyle w:val="ListParagraph"/>
              <w:numPr>
                <w:ilvl w:val="0"/>
                <w:numId w:val="5"/>
              </w:numPr>
              <w:spacing w:line="360" w:lineRule="auto"/>
              <w:jc w:val="both"/>
            </w:pPr>
            <w:r>
              <w:t xml:space="preserve">Enter </w:t>
            </w:r>
            <w:r w:rsidR="000705B8">
              <w:t xml:space="preserve">User Id, </w:t>
            </w:r>
            <w:r>
              <w:t>Username</w:t>
            </w:r>
            <w:r w:rsidR="000705B8">
              <w:t>, Employee Code, Email Id and Remark</w:t>
            </w:r>
            <w:r>
              <w:t>.</w:t>
            </w:r>
          </w:p>
          <w:p w14:paraId="7F882ADE" w14:textId="77777777" w:rsidR="00E71473" w:rsidRPr="007A389F" w:rsidRDefault="00E71473" w:rsidP="00D41B41">
            <w:pPr>
              <w:pStyle w:val="ListParagraph"/>
              <w:spacing w:line="360" w:lineRule="auto"/>
              <w:ind w:left="360"/>
              <w:jc w:val="both"/>
            </w:pPr>
            <w:r w:rsidRPr="007A389F">
              <w:rPr>
                <w:i/>
                <w:iCs/>
                <w:color w:val="FF0000"/>
              </w:rPr>
              <w:t>*</w:t>
            </w:r>
            <w:r w:rsidRPr="007A389F">
              <w:rPr>
                <w:i/>
                <w:iCs/>
                <w:noProof/>
                <w:color w:val="FF0000"/>
              </w:rPr>
              <w:t>User Name and Password should be equal to or greater than eight characters.</w:t>
            </w:r>
          </w:p>
          <w:p w14:paraId="25E179AA" w14:textId="77777777" w:rsidR="00E71473" w:rsidRDefault="000705B8" w:rsidP="000705B8">
            <w:pPr>
              <w:pStyle w:val="ListParagraph"/>
              <w:numPr>
                <w:ilvl w:val="0"/>
                <w:numId w:val="5"/>
              </w:numPr>
              <w:spacing w:line="360" w:lineRule="auto"/>
              <w:jc w:val="both"/>
            </w:pPr>
            <w:r>
              <w:t>Select User Type from dropdown</w:t>
            </w:r>
            <w:r w:rsidR="00E71473">
              <w:t>.</w:t>
            </w:r>
          </w:p>
          <w:p w14:paraId="560541B4" w14:textId="77777777" w:rsidR="006A08C7" w:rsidRDefault="006A08C7" w:rsidP="000705B8">
            <w:pPr>
              <w:pStyle w:val="ListParagraph"/>
              <w:numPr>
                <w:ilvl w:val="0"/>
                <w:numId w:val="5"/>
              </w:numPr>
              <w:spacing w:line="360" w:lineRule="auto"/>
              <w:jc w:val="both"/>
            </w:pPr>
            <w:r>
              <w:t xml:space="preserve">Select Modules for which Access rights needs to be assigned to user. </w:t>
            </w:r>
          </w:p>
          <w:p w14:paraId="22B67327" w14:textId="77777777" w:rsidR="00E71473" w:rsidRDefault="00E71473" w:rsidP="00D41B41">
            <w:pPr>
              <w:pStyle w:val="ListParagraph"/>
              <w:numPr>
                <w:ilvl w:val="0"/>
                <w:numId w:val="5"/>
              </w:numPr>
              <w:spacing w:line="360" w:lineRule="auto"/>
            </w:pPr>
            <w:r>
              <w:t>Save and Update the details in database.</w:t>
            </w:r>
          </w:p>
          <w:p w14:paraId="4C6C7410" w14:textId="77777777" w:rsidR="00E71473" w:rsidRDefault="00E71473" w:rsidP="00D41B41">
            <w:pPr>
              <w:pStyle w:val="ListParagraph"/>
              <w:numPr>
                <w:ilvl w:val="0"/>
                <w:numId w:val="5"/>
              </w:numPr>
              <w:spacing w:line="360" w:lineRule="auto"/>
            </w:pPr>
            <w:r>
              <w:t>User can export the details in Excel format, if required.</w:t>
            </w:r>
          </w:p>
        </w:tc>
      </w:tr>
      <w:tr w:rsidR="00E71473" w14:paraId="455E40D9" w14:textId="77777777" w:rsidTr="00D41B41">
        <w:tc>
          <w:tcPr>
            <w:tcW w:w="1413" w:type="dxa"/>
            <w:shd w:val="clear" w:color="auto" w:fill="FBE4D5" w:themeFill="accent2" w:themeFillTint="33"/>
          </w:tcPr>
          <w:p w14:paraId="50ACBCA9" w14:textId="77777777" w:rsidR="00E71473" w:rsidRPr="00082C07" w:rsidRDefault="00E71473" w:rsidP="00D41B41">
            <w:pPr>
              <w:spacing w:line="360" w:lineRule="auto"/>
              <w:jc w:val="both"/>
              <w:rPr>
                <w:b/>
              </w:rPr>
            </w:pPr>
            <w:r w:rsidRPr="00082C07">
              <w:rPr>
                <w:b/>
              </w:rPr>
              <w:t>Functions</w:t>
            </w:r>
          </w:p>
        </w:tc>
        <w:tc>
          <w:tcPr>
            <w:tcW w:w="7937" w:type="dxa"/>
          </w:tcPr>
          <w:p w14:paraId="0DCE7B56" w14:textId="77777777" w:rsidR="00E71473" w:rsidRDefault="00E71473" w:rsidP="00D41B41">
            <w:pPr>
              <w:spacing w:line="360" w:lineRule="auto"/>
              <w:jc w:val="both"/>
            </w:pPr>
            <w:r>
              <w:t xml:space="preserve">Add, Edit/Update, Delete and Export to Excel as per requirement </w:t>
            </w:r>
          </w:p>
        </w:tc>
      </w:tr>
    </w:tbl>
    <w:p w14:paraId="4BEA9DEC" w14:textId="77777777" w:rsidR="00E71473" w:rsidRPr="005B2A7E" w:rsidRDefault="00E71473" w:rsidP="00E71473">
      <w:pPr>
        <w:spacing w:before="240"/>
        <w:rPr>
          <w:b/>
          <w:bCs/>
          <w:noProof/>
          <w:u w:val="single"/>
          <w:lang w:val="en-IN" w:eastAsia="en-IN" w:bidi="hi-IN"/>
        </w:rPr>
      </w:pPr>
      <w:r w:rsidRPr="005B2A7E">
        <w:rPr>
          <w:b/>
          <w:bCs/>
          <w:noProof/>
          <w:u w:val="single"/>
          <w:lang w:val="en-IN" w:eastAsia="en-IN" w:bidi="hi-IN"/>
        </w:rPr>
        <w:t>Sample Screen:</w:t>
      </w:r>
    </w:p>
    <w:p w14:paraId="02B93F74" w14:textId="77777777" w:rsidR="006A08C7" w:rsidRDefault="006A08C7" w:rsidP="00E71473">
      <w:pPr>
        <w:rPr>
          <w:rFonts w:ascii="Calibri" w:hAnsi="Calibri"/>
          <w:b/>
          <w:color w:val="404040" w:themeColor="text1" w:themeTint="BF"/>
          <w:sz w:val="28"/>
          <w:szCs w:val="20"/>
          <w:u w:val="single"/>
        </w:rPr>
      </w:pPr>
      <w:r>
        <w:rPr>
          <w:rFonts w:ascii="Calibri" w:hAnsi="Calibri" w:cs="Calibri"/>
          <w:noProof/>
          <w:sz w:val="32"/>
          <w:szCs w:val="32"/>
          <w:lang w:val="en-IN" w:eastAsia="en-IN"/>
        </w:rPr>
        <w:lastRenderedPageBreak/>
        <w:drawing>
          <wp:anchor distT="0" distB="0" distL="114300" distR="114300" simplePos="0" relativeHeight="251635712" behindDoc="1" locked="0" layoutInCell="1" allowOverlap="1" wp14:anchorId="17750813" wp14:editId="5A779760">
            <wp:simplePos x="0" y="0"/>
            <wp:positionH relativeFrom="column">
              <wp:posOffset>19050</wp:posOffset>
            </wp:positionH>
            <wp:positionV relativeFrom="paragraph">
              <wp:posOffset>2914650</wp:posOffset>
            </wp:positionV>
            <wp:extent cx="5852160" cy="2184400"/>
            <wp:effectExtent l="19050" t="19050" r="15240" b="25400"/>
            <wp:wrapTight wrapText="bothSides">
              <wp:wrapPolygon edited="0">
                <wp:start x="-70" y="-188"/>
                <wp:lineTo x="-70" y="21663"/>
                <wp:lineTo x="21586" y="21663"/>
                <wp:lineTo x="21586" y="-188"/>
                <wp:lineTo x="-70" y="-188"/>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2615" b="21231"/>
                    <a:stretch/>
                  </pic:blipFill>
                  <pic:spPr bwMode="auto">
                    <a:xfrm>
                      <a:off x="0" y="0"/>
                      <a:ext cx="5852160" cy="218440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B29D7">
        <w:rPr>
          <w:rFonts w:ascii="Calibri" w:hAnsi="Calibri" w:cs="Calibri"/>
          <w:noProof/>
          <w:sz w:val="32"/>
          <w:szCs w:val="32"/>
          <w:lang w:val="en-IN" w:eastAsia="en-IN"/>
        </w:rPr>
        <w:drawing>
          <wp:inline distT="0" distB="0" distL="0" distR="0" wp14:anchorId="0943142E" wp14:editId="38F7219B">
            <wp:extent cx="5852160" cy="2590800"/>
            <wp:effectExtent l="19050" t="19050" r="1524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21264"/>
                    <a:stretch/>
                  </pic:blipFill>
                  <pic:spPr bwMode="auto">
                    <a:xfrm>
                      <a:off x="0" y="0"/>
                      <a:ext cx="5858582" cy="259364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7C3FB04" w14:textId="77777777" w:rsidR="00E71473" w:rsidRDefault="00E71473" w:rsidP="00E71473">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br w:type="page"/>
      </w:r>
    </w:p>
    <w:p w14:paraId="548192EF" w14:textId="77777777" w:rsidR="00E71473" w:rsidRDefault="00E71473" w:rsidP="00690E99">
      <w:pPr>
        <w:pStyle w:val="Heading3"/>
        <w:spacing w:line="360" w:lineRule="auto"/>
      </w:pPr>
      <w:bookmarkStart w:id="44" w:name="_Toc143601520"/>
      <w:r>
        <w:lastRenderedPageBreak/>
        <w:t>Company Master</w:t>
      </w:r>
      <w:bookmarkEnd w:id="44"/>
    </w:p>
    <w:p w14:paraId="09EEBA70" w14:textId="77777777" w:rsidR="00E71473" w:rsidRDefault="00E71473" w:rsidP="00E71473">
      <w:pPr>
        <w:spacing w:line="360" w:lineRule="auto"/>
        <w:rPr>
          <w:rFonts w:ascii="Calibri" w:eastAsia="Calibri" w:hAnsi="Calibri" w:cs="Calibri"/>
          <w:szCs w:val="20"/>
        </w:rPr>
      </w:pPr>
      <w:r>
        <w:rPr>
          <w:rFonts w:ascii="Calibri" w:eastAsia="Calibri" w:hAnsi="Calibri" w:cs="Calibri"/>
          <w:szCs w:val="20"/>
        </w:rPr>
        <w:t xml:space="preserve">The master module will be used to save the </w:t>
      </w:r>
      <w:r w:rsidR="008237CE">
        <w:rPr>
          <w:rFonts w:ascii="Calibri" w:eastAsia="Calibri" w:hAnsi="Calibri" w:cs="Calibri"/>
          <w:szCs w:val="20"/>
        </w:rPr>
        <w:t>Company</w:t>
      </w:r>
      <w:r>
        <w:rPr>
          <w:rFonts w:ascii="Calibri" w:eastAsia="Calibri" w:hAnsi="Calibri" w:cs="Calibri"/>
          <w:szCs w:val="20"/>
        </w:rPr>
        <w:t xml:space="preserve"> details against in database. </w:t>
      </w:r>
    </w:p>
    <w:tbl>
      <w:tblPr>
        <w:tblStyle w:val="TableGrid"/>
        <w:tblW w:w="0" w:type="auto"/>
        <w:tblLook w:val="04A0" w:firstRow="1" w:lastRow="0" w:firstColumn="1" w:lastColumn="0" w:noHBand="0" w:noVBand="1"/>
      </w:tblPr>
      <w:tblGrid>
        <w:gridCol w:w="1413"/>
        <w:gridCol w:w="7937"/>
      </w:tblGrid>
      <w:tr w:rsidR="00E71473" w14:paraId="01725C55" w14:textId="77777777" w:rsidTr="00D41B41">
        <w:tc>
          <w:tcPr>
            <w:tcW w:w="1413" w:type="dxa"/>
            <w:shd w:val="clear" w:color="auto" w:fill="FBE4D5" w:themeFill="accent2" w:themeFillTint="33"/>
          </w:tcPr>
          <w:p w14:paraId="26730579" w14:textId="77777777" w:rsidR="00E71473" w:rsidRPr="00082C07" w:rsidRDefault="00E71473" w:rsidP="00D41B41">
            <w:pPr>
              <w:spacing w:line="360" w:lineRule="auto"/>
              <w:jc w:val="both"/>
              <w:rPr>
                <w:b/>
              </w:rPr>
            </w:pPr>
            <w:r w:rsidRPr="00082C07">
              <w:rPr>
                <w:b/>
              </w:rPr>
              <w:t xml:space="preserve">Data Fields </w:t>
            </w:r>
          </w:p>
        </w:tc>
        <w:tc>
          <w:tcPr>
            <w:tcW w:w="7937" w:type="dxa"/>
          </w:tcPr>
          <w:p w14:paraId="25A5C1EF" w14:textId="77777777" w:rsidR="003C52A1" w:rsidRDefault="003C52A1" w:rsidP="00D41B4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GS1 Prefix</w:t>
            </w:r>
          </w:p>
          <w:p w14:paraId="630DB288" w14:textId="77777777" w:rsidR="003C52A1" w:rsidRDefault="003C52A1" w:rsidP="00D41B4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ompany Name</w:t>
            </w:r>
          </w:p>
          <w:p w14:paraId="1F86FAE7" w14:textId="77777777" w:rsid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ompany Address 1</w:t>
            </w:r>
          </w:p>
          <w:p w14:paraId="18542E30" w14:textId="77777777" w:rsid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ompany Address 2</w:t>
            </w:r>
          </w:p>
          <w:p w14:paraId="707C98BD" w14:textId="77777777" w:rsid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ity</w:t>
            </w:r>
          </w:p>
          <w:p w14:paraId="76FC786D" w14:textId="77777777" w:rsid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 xml:space="preserve">State </w:t>
            </w:r>
          </w:p>
          <w:p w14:paraId="4EA4F1D8" w14:textId="77777777" w:rsidR="003C52A1" w:rsidRDefault="003C52A1" w:rsidP="00D41B4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ountry</w:t>
            </w:r>
          </w:p>
          <w:p w14:paraId="28DEDC3D" w14:textId="77777777" w:rsidR="00E71473" w:rsidRDefault="00E71473" w:rsidP="00D41B41">
            <w:pPr>
              <w:pStyle w:val="ListParagraph"/>
              <w:numPr>
                <w:ilvl w:val="0"/>
                <w:numId w:val="9"/>
              </w:numPr>
              <w:spacing w:line="360" w:lineRule="auto"/>
              <w:rPr>
                <w:rFonts w:ascii="Calibri" w:eastAsia="Calibri" w:hAnsi="Calibri" w:cs="Calibri"/>
                <w:szCs w:val="20"/>
              </w:rPr>
            </w:pPr>
            <w:proofErr w:type="spellStart"/>
            <w:r>
              <w:rPr>
                <w:rFonts w:ascii="Calibri" w:eastAsia="Calibri" w:hAnsi="Calibri" w:cs="Calibri"/>
                <w:szCs w:val="20"/>
              </w:rPr>
              <w:t>Pincode</w:t>
            </w:r>
            <w:proofErr w:type="spellEnd"/>
          </w:p>
          <w:p w14:paraId="08B3D1CD" w14:textId="77777777" w:rsidR="003C52A1" w:rsidRDefault="003C52A1" w:rsidP="00D41B4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Govt. License No. 1</w:t>
            </w:r>
          </w:p>
          <w:p w14:paraId="75845D71" w14:textId="77777777" w:rsidR="003C52A1" w:rsidRDefault="00E71473"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 xml:space="preserve"> </w:t>
            </w:r>
            <w:r w:rsidR="003C52A1">
              <w:rPr>
                <w:rFonts w:ascii="Calibri" w:eastAsia="Calibri" w:hAnsi="Calibri" w:cs="Calibri"/>
                <w:szCs w:val="20"/>
              </w:rPr>
              <w:t>Govt. License No. 2</w:t>
            </w:r>
          </w:p>
          <w:p w14:paraId="7201AC30" w14:textId="77777777" w:rsidR="00E71473"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Govt. License No. 3</w:t>
            </w:r>
          </w:p>
          <w:p w14:paraId="45379C42" w14:textId="77777777" w:rsidR="003C52A1" w:rsidRP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 xml:space="preserve">Status i.e. Active/  Inactive </w:t>
            </w:r>
          </w:p>
        </w:tc>
      </w:tr>
      <w:tr w:rsidR="00E71473" w14:paraId="0AD279AE" w14:textId="77777777" w:rsidTr="00D41B41">
        <w:tc>
          <w:tcPr>
            <w:tcW w:w="1413" w:type="dxa"/>
            <w:shd w:val="clear" w:color="auto" w:fill="FBE4D5" w:themeFill="accent2" w:themeFillTint="33"/>
          </w:tcPr>
          <w:p w14:paraId="1B4CDFE1" w14:textId="77777777" w:rsidR="00E71473" w:rsidRPr="00082C07" w:rsidRDefault="00E71473" w:rsidP="00D41B41">
            <w:pPr>
              <w:spacing w:line="360" w:lineRule="auto"/>
              <w:jc w:val="both"/>
              <w:rPr>
                <w:b/>
              </w:rPr>
            </w:pPr>
            <w:r w:rsidRPr="00082C07">
              <w:rPr>
                <w:b/>
              </w:rPr>
              <w:t>Process Steps</w:t>
            </w:r>
          </w:p>
        </w:tc>
        <w:tc>
          <w:tcPr>
            <w:tcW w:w="7937" w:type="dxa"/>
          </w:tcPr>
          <w:p w14:paraId="6F357AA7" w14:textId="77777777" w:rsidR="00E71473" w:rsidRPr="003C52A1" w:rsidRDefault="00E71473" w:rsidP="00D41B41">
            <w:pPr>
              <w:pStyle w:val="ListParagraph"/>
              <w:numPr>
                <w:ilvl w:val="0"/>
                <w:numId w:val="10"/>
              </w:numPr>
              <w:spacing w:line="360" w:lineRule="auto"/>
            </w:pPr>
            <w:r>
              <w:t xml:space="preserve">Enter </w:t>
            </w:r>
            <w:r w:rsidR="003C52A1">
              <w:t xml:space="preserve">GS1 Prefix, </w:t>
            </w:r>
            <w:r w:rsidR="003C52A1">
              <w:rPr>
                <w:rFonts w:ascii="Calibri" w:eastAsia="Calibri" w:hAnsi="Calibri" w:cs="Calibri"/>
                <w:szCs w:val="20"/>
              </w:rPr>
              <w:t>Company Name</w:t>
            </w:r>
            <w:r>
              <w:rPr>
                <w:rFonts w:ascii="Calibri" w:eastAsia="Calibri" w:hAnsi="Calibri" w:cs="Calibri"/>
                <w:szCs w:val="20"/>
              </w:rPr>
              <w:t>, City, State and other details.</w:t>
            </w:r>
          </w:p>
          <w:p w14:paraId="71AF3BAF" w14:textId="77777777" w:rsidR="003C52A1" w:rsidRDefault="003C52A1" w:rsidP="00D41B41">
            <w:pPr>
              <w:pStyle w:val="ListParagraph"/>
              <w:numPr>
                <w:ilvl w:val="0"/>
                <w:numId w:val="10"/>
              </w:numPr>
              <w:spacing w:line="360" w:lineRule="auto"/>
            </w:pPr>
            <w:r>
              <w:rPr>
                <w:rFonts w:ascii="Calibri" w:eastAsia="Calibri" w:hAnsi="Calibri" w:cs="Calibri"/>
                <w:szCs w:val="20"/>
              </w:rPr>
              <w:t xml:space="preserve">Select Active/ Inactive Status. </w:t>
            </w:r>
          </w:p>
          <w:p w14:paraId="6A919717" w14:textId="77777777" w:rsidR="00E71473" w:rsidRDefault="00E71473" w:rsidP="00D41B41">
            <w:pPr>
              <w:pStyle w:val="ListParagraph"/>
              <w:numPr>
                <w:ilvl w:val="0"/>
                <w:numId w:val="10"/>
              </w:numPr>
              <w:spacing w:line="360" w:lineRule="auto"/>
            </w:pPr>
            <w:r>
              <w:t>Save</w:t>
            </w:r>
            <w:r w:rsidR="003C52A1">
              <w:t xml:space="preserve"> details</w:t>
            </w:r>
            <w:r>
              <w:t>.</w:t>
            </w:r>
          </w:p>
          <w:p w14:paraId="6E5E4A8F" w14:textId="77777777" w:rsidR="00E71473" w:rsidRDefault="00E71473" w:rsidP="00D41B41">
            <w:pPr>
              <w:pStyle w:val="ListParagraph"/>
              <w:numPr>
                <w:ilvl w:val="0"/>
                <w:numId w:val="10"/>
              </w:numPr>
              <w:spacing w:line="360" w:lineRule="auto"/>
            </w:pPr>
            <w:r>
              <w:t xml:space="preserve">Newly added </w:t>
            </w:r>
            <w:r w:rsidR="003C52A1">
              <w:t>Company</w:t>
            </w:r>
            <w:r>
              <w:t xml:space="preserve"> details will appear on screen in data grid.</w:t>
            </w:r>
          </w:p>
          <w:p w14:paraId="325F3DCC" w14:textId="77777777" w:rsidR="00E71473" w:rsidRDefault="00E71473" w:rsidP="00D41B41">
            <w:pPr>
              <w:pStyle w:val="ListParagraph"/>
              <w:numPr>
                <w:ilvl w:val="0"/>
                <w:numId w:val="10"/>
              </w:numPr>
              <w:spacing w:line="360" w:lineRule="auto"/>
            </w:pPr>
            <w:r>
              <w:t>User can export the details in Excel format, if required.</w:t>
            </w:r>
          </w:p>
        </w:tc>
      </w:tr>
      <w:tr w:rsidR="00E71473" w14:paraId="086EF28B" w14:textId="77777777" w:rsidTr="00D41B41">
        <w:tc>
          <w:tcPr>
            <w:tcW w:w="1413" w:type="dxa"/>
            <w:shd w:val="clear" w:color="auto" w:fill="FBE4D5" w:themeFill="accent2" w:themeFillTint="33"/>
          </w:tcPr>
          <w:p w14:paraId="4792AF06" w14:textId="77777777" w:rsidR="00E71473" w:rsidRPr="00082C07" w:rsidRDefault="00E71473" w:rsidP="00D41B41">
            <w:pPr>
              <w:spacing w:line="360" w:lineRule="auto"/>
              <w:jc w:val="both"/>
              <w:rPr>
                <w:b/>
              </w:rPr>
            </w:pPr>
            <w:r w:rsidRPr="00082C07">
              <w:rPr>
                <w:b/>
              </w:rPr>
              <w:t>Functions</w:t>
            </w:r>
          </w:p>
        </w:tc>
        <w:tc>
          <w:tcPr>
            <w:tcW w:w="7937" w:type="dxa"/>
          </w:tcPr>
          <w:p w14:paraId="61515677" w14:textId="77777777" w:rsidR="00E71473" w:rsidRDefault="00E71473" w:rsidP="00D41B41">
            <w:pPr>
              <w:spacing w:line="360" w:lineRule="auto"/>
              <w:jc w:val="both"/>
            </w:pPr>
            <w:r>
              <w:t xml:space="preserve">Add, Edit/Update, Delete and Export to Excel as per requirement </w:t>
            </w:r>
          </w:p>
        </w:tc>
      </w:tr>
    </w:tbl>
    <w:p w14:paraId="235B73C6" w14:textId="77777777" w:rsidR="00E71473" w:rsidRPr="00A225AD" w:rsidRDefault="003C52A1" w:rsidP="00E71473">
      <w:pPr>
        <w:spacing w:before="240"/>
        <w:rPr>
          <w:b/>
          <w:bCs/>
          <w:u w:val="single"/>
        </w:rPr>
      </w:pPr>
      <w:r>
        <w:rPr>
          <w:rFonts w:ascii="Calibri" w:hAnsi="Calibri" w:cs="Calibri"/>
          <w:noProof/>
          <w:sz w:val="32"/>
          <w:szCs w:val="32"/>
          <w:lang w:val="en-IN" w:eastAsia="en-IN"/>
        </w:rPr>
        <w:drawing>
          <wp:anchor distT="0" distB="0" distL="114300" distR="114300" simplePos="0" relativeHeight="251637760" behindDoc="1" locked="0" layoutInCell="1" allowOverlap="1" wp14:anchorId="119E2A33" wp14:editId="7BD10814">
            <wp:simplePos x="0" y="0"/>
            <wp:positionH relativeFrom="column">
              <wp:posOffset>18415</wp:posOffset>
            </wp:positionH>
            <wp:positionV relativeFrom="paragraph">
              <wp:posOffset>508000</wp:posOffset>
            </wp:positionV>
            <wp:extent cx="5860415" cy="2238375"/>
            <wp:effectExtent l="19050" t="19050" r="26035" b="28575"/>
            <wp:wrapTight wrapText="bothSides">
              <wp:wrapPolygon edited="0">
                <wp:start x="-70" y="-184"/>
                <wp:lineTo x="-70" y="21692"/>
                <wp:lineTo x="21626" y="21692"/>
                <wp:lineTo x="21626" y="-184"/>
                <wp:lineTo x="-70" y="-184"/>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2351" b="19720"/>
                    <a:stretch/>
                  </pic:blipFill>
                  <pic:spPr bwMode="auto">
                    <a:xfrm>
                      <a:off x="0" y="0"/>
                      <a:ext cx="5860415" cy="223837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71473" w:rsidRPr="00A225AD">
        <w:rPr>
          <w:b/>
          <w:bCs/>
          <w:u w:val="single"/>
        </w:rPr>
        <w:t>Sample Screen:</w:t>
      </w:r>
    </w:p>
    <w:p w14:paraId="06752C07" w14:textId="77777777" w:rsidR="00E71473" w:rsidRPr="00E71473" w:rsidRDefault="00E71473" w:rsidP="00E71473"/>
    <w:p w14:paraId="5826CBC1" w14:textId="77777777" w:rsidR="00690E99" w:rsidRDefault="00690E99" w:rsidP="00690E99">
      <w:pPr>
        <w:pStyle w:val="Heading3"/>
        <w:spacing w:line="360" w:lineRule="auto"/>
      </w:pPr>
      <w:bookmarkStart w:id="45" w:name="_Toc143601521"/>
      <w:r>
        <w:lastRenderedPageBreak/>
        <w:t>Plant Master</w:t>
      </w:r>
      <w:bookmarkEnd w:id="45"/>
    </w:p>
    <w:p w14:paraId="63638254" w14:textId="77777777" w:rsidR="00690E99" w:rsidRDefault="00690E99" w:rsidP="00690E99">
      <w:pPr>
        <w:spacing w:line="360" w:lineRule="auto"/>
        <w:rPr>
          <w:rFonts w:ascii="Calibri" w:eastAsia="Calibri" w:hAnsi="Calibri" w:cs="Calibri"/>
          <w:szCs w:val="20"/>
        </w:rPr>
      </w:pPr>
      <w:r>
        <w:rPr>
          <w:rFonts w:ascii="Calibri" w:eastAsia="Calibri" w:hAnsi="Calibri" w:cs="Calibri"/>
          <w:szCs w:val="20"/>
        </w:rPr>
        <w:t xml:space="preserve">The master module will be used to save the Plant details against in database. </w:t>
      </w:r>
    </w:p>
    <w:tbl>
      <w:tblPr>
        <w:tblStyle w:val="TableGrid"/>
        <w:tblW w:w="0" w:type="auto"/>
        <w:tblLook w:val="04A0" w:firstRow="1" w:lastRow="0" w:firstColumn="1" w:lastColumn="0" w:noHBand="0" w:noVBand="1"/>
      </w:tblPr>
      <w:tblGrid>
        <w:gridCol w:w="1413"/>
        <w:gridCol w:w="7937"/>
      </w:tblGrid>
      <w:tr w:rsidR="00690E99" w14:paraId="74650E4B" w14:textId="77777777" w:rsidTr="005D545F">
        <w:tc>
          <w:tcPr>
            <w:tcW w:w="1413" w:type="dxa"/>
            <w:shd w:val="clear" w:color="auto" w:fill="FBE4D5" w:themeFill="accent2" w:themeFillTint="33"/>
          </w:tcPr>
          <w:p w14:paraId="7B8BBAD6" w14:textId="77777777" w:rsidR="00690E99" w:rsidRPr="00082C07" w:rsidRDefault="00690E99" w:rsidP="005D545F">
            <w:pPr>
              <w:spacing w:line="360" w:lineRule="auto"/>
              <w:jc w:val="both"/>
              <w:rPr>
                <w:b/>
              </w:rPr>
            </w:pPr>
            <w:r w:rsidRPr="00082C07">
              <w:rPr>
                <w:b/>
              </w:rPr>
              <w:t xml:space="preserve">Data Fields </w:t>
            </w:r>
          </w:p>
        </w:tc>
        <w:tc>
          <w:tcPr>
            <w:tcW w:w="7937" w:type="dxa"/>
          </w:tcPr>
          <w:p w14:paraId="3A8B9A48"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Company (GS1 Prefix)</w:t>
            </w:r>
          </w:p>
          <w:p w14:paraId="18AA7D6C" w14:textId="77777777" w:rsidR="00690E99" w:rsidRDefault="00690E99"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Code</w:t>
            </w:r>
          </w:p>
          <w:p w14:paraId="5F9A53BA"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Name</w:t>
            </w:r>
          </w:p>
          <w:p w14:paraId="3E8AE8F4"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Address 1</w:t>
            </w:r>
          </w:p>
          <w:p w14:paraId="72179F12"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Address 2</w:t>
            </w:r>
          </w:p>
          <w:p w14:paraId="0F3E6BDB" w14:textId="77777777" w:rsidR="00690E99" w:rsidRDefault="00690E99"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City</w:t>
            </w:r>
          </w:p>
          <w:p w14:paraId="68BC5CD7" w14:textId="77777777" w:rsidR="00690E99" w:rsidRDefault="00690E99"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 xml:space="preserve">State </w:t>
            </w:r>
          </w:p>
          <w:p w14:paraId="1D428B5C"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Country</w:t>
            </w:r>
          </w:p>
          <w:p w14:paraId="1CE90770" w14:textId="77777777" w:rsidR="00690E99" w:rsidRDefault="00690E99" w:rsidP="00A14607">
            <w:pPr>
              <w:pStyle w:val="ListParagraph"/>
              <w:numPr>
                <w:ilvl w:val="0"/>
                <w:numId w:val="22"/>
              </w:numPr>
              <w:spacing w:line="360" w:lineRule="auto"/>
              <w:rPr>
                <w:rFonts w:ascii="Calibri" w:eastAsia="Calibri" w:hAnsi="Calibri" w:cs="Calibri"/>
                <w:szCs w:val="20"/>
              </w:rPr>
            </w:pPr>
            <w:proofErr w:type="spellStart"/>
            <w:r>
              <w:rPr>
                <w:rFonts w:ascii="Calibri" w:eastAsia="Calibri" w:hAnsi="Calibri" w:cs="Calibri"/>
                <w:szCs w:val="20"/>
              </w:rPr>
              <w:t>Pincode</w:t>
            </w:r>
            <w:proofErr w:type="spellEnd"/>
          </w:p>
          <w:p w14:paraId="32CF2450"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Type</w:t>
            </w:r>
          </w:p>
          <w:p w14:paraId="4FB0D59F" w14:textId="77777777" w:rsidR="00690E99" w:rsidRDefault="00690E99"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 xml:space="preserve">Remarks </w:t>
            </w:r>
          </w:p>
          <w:p w14:paraId="4E001651" w14:textId="77777777" w:rsidR="00D507AC" w:rsidRPr="00690E99"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Status i.e. Active/ Inactive</w:t>
            </w:r>
          </w:p>
        </w:tc>
      </w:tr>
      <w:tr w:rsidR="00690E99" w14:paraId="15E8F8DC" w14:textId="77777777" w:rsidTr="005D545F">
        <w:tc>
          <w:tcPr>
            <w:tcW w:w="1413" w:type="dxa"/>
            <w:shd w:val="clear" w:color="auto" w:fill="FBE4D5" w:themeFill="accent2" w:themeFillTint="33"/>
          </w:tcPr>
          <w:p w14:paraId="63E25086" w14:textId="77777777" w:rsidR="00690E99" w:rsidRPr="00082C07" w:rsidRDefault="00690E99" w:rsidP="005D545F">
            <w:pPr>
              <w:spacing w:line="360" w:lineRule="auto"/>
              <w:jc w:val="both"/>
              <w:rPr>
                <w:b/>
              </w:rPr>
            </w:pPr>
            <w:r w:rsidRPr="00082C07">
              <w:rPr>
                <w:b/>
              </w:rPr>
              <w:t>Process Steps</w:t>
            </w:r>
          </w:p>
        </w:tc>
        <w:tc>
          <w:tcPr>
            <w:tcW w:w="7937" w:type="dxa"/>
          </w:tcPr>
          <w:p w14:paraId="7C38197D" w14:textId="77777777" w:rsidR="00D507AC" w:rsidRPr="00D507AC" w:rsidRDefault="00D507AC" w:rsidP="00A14607">
            <w:pPr>
              <w:pStyle w:val="ListParagraph"/>
              <w:numPr>
                <w:ilvl w:val="0"/>
                <w:numId w:val="23"/>
              </w:numPr>
              <w:spacing w:line="360" w:lineRule="auto"/>
            </w:pPr>
            <w:r>
              <w:t>Select Company (GS1 Prefix) from dropdown.</w:t>
            </w:r>
          </w:p>
          <w:p w14:paraId="0F36D76F" w14:textId="77777777" w:rsidR="00690E99" w:rsidRDefault="00690E99" w:rsidP="00A14607">
            <w:pPr>
              <w:pStyle w:val="ListParagraph"/>
              <w:numPr>
                <w:ilvl w:val="0"/>
                <w:numId w:val="23"/>
              </w:numPr>
              <w:spacing w:line="360" w:lineRule="auto"/>
            </w:pPr>
            <w:r>
              <w:t xml:space="preserve">Enter </w:t>
            </w:r>
            <w:r>
              <w:rPr>
                <w:rFonts w:ascii="Calibri" w:eastAsia="Calibri" w:hAnsi="Calibri" w:cs="Calibri"/>
                <w:szCs w:val="20"/>
              </w:rPr>
              <w:t xml:space="preserve">Plant Code, </w:t>
            </w:r>
            <w:r w:rsidR="00D507AC">
              <w:rPr>
                <w:rFonts w:ascii="Calibri" w:eastAsia="Calibri" w:hAnsi="Calibri" w:cs="Calibri"/>
                <w:szCs w:val="20"/>
              </w:rPr>
              <w:t xml:space="preserve">Plant Name, Plant Address 1, Plant Address 2, </w:t>
            </w:r>
            <w:r>
              <w:rPr>
                <w:rFonts w:ascii="Calibri" w:eastAsia="Calibri" w:hAnsi="Calibri" w:cs="Calibri"/>
                <w:szCs w:val="20"/>
              </w:rPr>
              <w:t>City, State and other details.</w:t>
            </w:r>
          </w:p>
          <w:p w14:paraId="45F37D17" w14:textId="77777777" w:rsidR="00690E99" w:rsidRDefault="00690E99" w:rsidP="00A14607">
            <w:pPr>
              <w:pStyle w:val="ListParagraph"/>
              <w:numPr>
                <w:ilvl w:val="0"/>
                <w:numId w:val="23"/>
              </w:numPr>
              <w:spacing w:line="360" w:lineRule="auto"/>
            </w:pPr>
            <w:r>
              <w:t>Save</w:t>
            </w:r>
            <w:r w:rsidR="00D507AC">
              <w:t xml:space="preserve"> the details</w:t>
            </w:r>
            <w:r>
              <w:t>.</w:t>
            </w:r>
          </w:p>
          <w:p w14:paraId="2912A4F0" w14:textId="77777777" w:rsidR="00690E99" w:rsidRDefault="00690E99" w:rsidP="00A14607">
            <w:pPr>
              <w:pStyle w:val="ListParagraph"/>
              <w:numPr>
                <w:ilvl w:val="0"/>
                <w:numId w:val="23"/>
              </w:numPr>
              <w:spacing w:line="360" w:lineRule="auto"/>
            </w:pPr>
            <w:r>
              <w:t>Newly added Plant details will appear on screen in data grid</w:t>
            </w:r>
            <w:r w:rsidR="007A389F">
              <w:t>.</w:t>
            </w:r>
          </w:p>
          <w:p w14:paraId="4B4E4CE6" w14:textId="77777777" w:rsidR="007A389F" w:rsidRDefault="007A389F" w:rsidP="00A14607">
            <w:pPr>
              <w:pStyle w:val="ListParagraph"/>
              <w:numPr>
                <w:ilvl w:val="0"/>
                <w:numId w:val="23"/>
              </w:numPr>
              <w:spacing w:line="360" w:lineRule="auto"/>
            </w:pPr>
            <w:r>
              <w:t>User can export the details in Excel format, if required.</w:t>
            </w:r>
          </w:p>
        </w:tc>
      </w:tr>
      <w:tr w:rsidR="00690E99" w14:paraId="1C0BB599" w14:textId="77777777" w:rsidTr="005D545F">
        <w:tc>
          <w:tcPr>
            <w:tcW w:w="1413" w:type="dxa"/>
            <w:shd w:val="clear" w:color="auto" w:fill="FBE4D5" w:themeFill="accent2" w:themeFillTint="33"/>
          </w:tcPr>
          <w:p w14:paraId="259FD994" w14:textId="77777777" w:rsidR="00690E99" w:rsidRPr="00082C07" w:rsidRDefault="00690E99" w:rsidP="005D545F">
            <w:pPr>
              <w:spacing w:line="360" w:lineRule="auto"/>
              <w:jc w:val="both"/>
              <w:rPr>
                <w:b/>
              </w:rPr>
            </w:pPr>
            <w:r w:rsidRPr="00082C07">
              <w:rPr>
                <w:b/>
              </w:rPr>
              <w:t>Functions</w:t>
            </w:r>
          </w:p>
        </w:tc>
        <w:tc>
          <w:tcPr>
            <w:tcW w:w="7937" w:type="dxa"/>
          </w:tcPr>
          <w:p w14:paraId="006ACB73" w14:textId="77777777" w:rsidR="00690E99" w:rsidRDefault="00690E99" w:rsidP="005D545F">
            <w:pPr>
              <w:spacing w:line="360" w:lineRule="auto"/>
              <w:jc w:val="both"/>
            </w:pPr>
            <w:r>
              <w:t>Add, Edit/Update, Delete</w:t>
            </w:r>
            <w:r w:rsidR="007A389F">
              <w:t xml:space="preserve"> and Export to Excel</w:t>
            </w:r>
            <w:r>
              <w:t xml:space="preserve"> as per requirement </w:t>
            </w:r>
          </w:p>
        </w:tc>
      </w:tr>
    </w:tbl>
    <w:p w14:paraId="0842789E" w14:textId="77777777" w:rsidR="00690E99" w:rsidRPr="00A225AD" w:rsidRDefault="00D507AC" w:rsidP="00690E99">
      <w:pPr>
        <w:spacing w:before="240"/>
        <w:rPr>
          <w:b/>
          <w:bCs/>
          <w:u w:val="single"/>
        </w:rPr>
      </w:pPr>
      <w:r>
        <w:rPr>
          <w:rFonts w:ascii="Calibri" w:hAnsi="Calibri" w:cs="Calibri"/>
          <w:noProof/>
          <w:sz w:val="32"/>
          <w:szCs w:val="32"/>
          <w:lang w:val="en-IN" w:eastAsia="en-IN"/>
        </w:rPr>
        <w:drawing>
          <wp:anchor distT="0" distB="0" distL="114300" distR="114300" simplePos="0" relativeHeight="251639808" behindDoc="1" locked="0" layoutInCell="1" allowOverlap="1" wp14:anchorId="6627F03E" wp14:editId="1D2FE021">
            <wp:simplePos x="0" y="0"/>
            <wp:positionH relativeFrom="column">
              <wp:posOffset>18415</wp:posOffset>
            </wp:positionH>
            <wp:positionV relativeFrom="paragraph">
              <wp:posOffset>508635</wp:posOffset>
            </wp:positionV>
            <wp:extent cx="5833745" cy="2238375"/>
            <wp:effectExtent l="19050" t="19050" r="14605" b="28575"/>
            <wp:wrapTight wrapText="bothSides">
              <wp:wrapPolygon edited="0">
                <wp:start x="-71" y="-184"/>
                <wp:lineTo x="-71" y="21692"/>
                <wp:lineTo x="21584" y="21692"/>
                <wp:lineTo x="21584" y="-184"/>
                <wp:lineTo x="-71" y="-184"/>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2351" b="19411"/>
                    <a:stretch/>
                  </pic:blipFill>
                  <pic:spPr bwMode="auto">
                    <a:xfrm>
                      <a:off x="0" y="0"/>
                      <a:ext cx="5833745" cy="223837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90E99" w:rsidRPr="00A225AD">
        <w:rPr>
          <w:b/>
          <w:bCs/>
          <w:u w:val="single"/>
        </w:rPr>
        <w:t>Sample Screen:</w:t>
      </w:r>
    </w:p>
    <w:p w14:paraId="7919EFB1" w14:textId="77777777" w:rsidR="00690E99" w:rsidRDefault="00690E99" w:rsidP="00690E99">
      <w:r>
        <w:br w:type="page"/>
      </w:r>
    </w:p>
    <w:p w14:paraId="730D5AE3" w14:textId="77777777" w:rsidR="008237CE" w:rsidRDefault="008237CE" w:rsidP="005B2A7E">
      <w:pPr>
        <w:pStyle w:val="Heading3"/>
        <w:spacing w:before="0" w:line="360" w:lineRule="auto"/>
        <w:jc w:val="both"/>
      </w:pPr>
      <w:bookmarkStart w:id="46" w:name="_Toc49860529"/>
      <w:bookmarkStart w:id="47" w:name="_Toc78795551"/>
      <w:bookmarkStart w:id="48" w:name="_Toc143601522"/>
      <w:bookmarkEnd w:id="39"/>
      <w:bookmarkEnd w:id="40"/>
      <w:bookmarkEnd w:id="41"/>
      <w:bookmarkEnd w:id="42"/>
      <w:r>
        <w:lastRenderedPageBreak/>
        <w:t>GTIN Master</w:t>
      </w:r>
      <w:bookmarkEnd w:id="48"/>
    </w:p>
    <w:p w14:paraId="6264A92E" w14:textId="7256A68B" w:rsidR="008237CE" w:rsidRDefault="008237CE" w:rsidP="008237CE">
      <w:pPr>
        <w:spacing w:line="360" w:lineRule="auto"/>
        <w:jc w:val="both"/>
      </w:pPr>
      <w:r>
        <w:t xml:space="preserve">This master will be used to view the </w:t>
      </w:r>
      <w:r w:rsidR="00EE6D47">
        <w:t>GTIN</w:t>
      </w:r>
      <w:r>
        <w:t xml:space="preserve"> details in database. Using this module, user will be able to add, update and delete as per requirement.</w:t>
      </w:r>
    </w:p>
    <w:tbl>
      <w:tblPr>
        <w:tblStyle w:val="TableGrid"/>
        <w:tblW w:w="0" w:type="auto"/>
        <w:tblLook w:val="04A0" w:firstRow="1" w:lastRow="0" w:firstColumn="1" w:lastColumn="0" w:noHBand="0" w:noVBand="1"/>
      </w:tblPr>
      <w:tblGrid>
        <w:gridCol w:w="1413"/>
        <w:gridCol w:w="7937"/>
      </w:tblGrid>
      <w:tr w:rsidR="008237CE" w14:paraId="667C66F6" w14:textId="77777777" w:rsidTr="00D41B41">
        <w:tc>
          <w:tcPr>
            <w:tcW w:w="1413" w:type="dxa"/>
            <w:shd w:val="clear" w:color="auto" w:fill="FBE4D5" w:themeFill="accent2" w:themeFillTint="33"/>
          </w:tcPr>
          <w:p w14:paraId="4ABB2725" w14:textId="77777777" w:rsidR="008237CE" w:rsidRPr="00082C07" w:rsidRDefault="008237CE" w:rsidP="00D41B41">
            <w:pPr>
              <w:spacing w:line="360" w:lineRule="auto"/>
              <w:jc w:val="both"/>
              <w:rPr>
                <w:b/>
              </w:rPr>
            </w:pPr>
            <w:r w:rsidRPr="00082C07">
              <w:rPr>
                <w:b/>
              </w:rPr>
              <w:t xml:space="preserve">Data Fields </w:t>
            </w:r>
          </w:p>
        </w:tc>
        <w:tc>
          <w:tcPr>
            <w:tcW w:w="7937" w:type="dxa"/>
          </w:tcPr>
          <w:p w14:paraId="132D9F83"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Company Prefix</w:t>
            </w:r>
          </w:p>
          <w:p w14:paraId="584D228E"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Packing Level</w:t>
            </w:r>
          </w:p>
          <w:p w14:paraId="223383BF"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GTIN Code</w:t>
            </w:r>
          </w:p>
          <w:p w14:paraId="2D51E7EA"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Generate GTIN Code</w:t>
            </w:r>
          </w:p>
          <w:p w14:paraId="3A3AD852"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ERP Item Code</w:t>
            </w:r>
          </w:p>
          <w:p w14:paraId="7E89933C"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Product Description</w:t>
            </w:r>
          </w:p>
          <w:p w14:paraId="7EE24FA4"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Quantity in Box</w:t>
            </w:r>
          </w:p>
          <w:p w14:paraId="4B1647AE"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Pack Size</w:t>
            </w:r>
          </w:p>
          <w:p w14:paraId="30C8B6DA" w14:textId="101822A0"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Label Design ID</w:t>
            </w:r>
          </w:p>
          <w:p w14:paraId="1F1B9E77"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Customer ID</w:t>
            </w:r>
          </w:p>
          <w:p w14:paraId="019B09D6" w14:textId="3C59834C"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Expiry Period</w:t>
            </w:r>
          </w:p>
          <w:p w14:paraId="33D4F89C"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Status</w:t>
            </w:r>
          </w:p>
          <w:p w14:paraId="0C525669"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Generic Name</w:t>
            </w:r>
          </w:p>
          <w:p w14:paraId="4DC9C20A"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Composition</w:t>
            </w:r>
          </w:p>
          <w:p w14:paraId="5025CB31"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Schedule</w:t>
            </w:r>
          </w:p>
          <w:p w14:paraId="54F0F8F5"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Usage</w:t>
            </w:r>
          </w:p>
          <w:p w14:paraId="3B8BA6E5"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Art Work</w:t>
            </w:r>
          </w:p>
          <w:p w14:paraId="179FBF59" w14:textId="778E7B80" w:rsidR="008237CE" w:rsidRDefault="00C32657" w:rsidP="00C32657">
            <w:pPr>
              <w:pStyle w:val="ListParagraph"/>
              <w:numPr>
                <w:ilvl w:val="0"/>
                <w:numId w:val="11"/>
              </w:numPr>
              <w:spacing w:line="360" w:lineRule="auto"/>
            </w:pPr>
            <w:r w:rsidRPr="00C32657">
              <w:rPr>
                <w:rFonts w:ascii="Calibri" w:eastAsia="Calibri" w:hAnsi="Calibri" w:cs="Calibri"/>
                <w:szCs w:val="20"/>
              </w:rPr>
              <w:t>Remark</w:t>
            </w:r>
          </w:p>
        </w:tc>
      </w:tr>
      <w:tr w:rsidR="008237CE" w14:paraId="5A0F2694" w14:textId="77777777" w:rsidTr="00D41B41">
        <w:tc>
          <w:tcPr>
            <w:tcW w:w="1413" w:type="dxa"/>
            <w:shd w:val="clear" w:color="auto" w:fill="FBE4D5" w:themeFill="accent2" w:themeFillTint="33"/>
          </w:tcPr>
          <w:p w14:paraId="4D86DCF5" w14:textId="77777777" w:rsidR="008237CE" w:rsidRPr="00082C07" w:rsidRDefault="008237CE" w:rsidP="00D41B41">
            <w:pPr>
              <w:spacing w:line="360" w:lineRule="auto"/>
              <w:jc w:val="both"/>
              <w:rPr>
                <w:b/>
              </w:rPr>
            </w:pPr>
            <w:r w:rsidRPr="00082C07">
              <w:rPr>
                <w:b/>
              </w:rPr>
              <w:t>Process Steps</w:t>
            </w:r>
          </w:p>
        </w:tc>
        <w:tc>
          <w:tcPr>
            <w:tcW w:w="7937" w:type="dxa"/>
          </w:tcPr>
          <w:p w14:paraId="49D78AEE" w14:textId="62DA650B" w:rsidR="008237CE" w:rsidRPr="00C32657" w:rsidRDefault="008237CE" w:rsidP="00D41B41">
            <w:pPr>
              <w:pStyle w:val="ListParagraph"/>
              <w:numPr>
                <w:ilvl w:val="0"/>
                <w:numId w:val="8"/>
              </w:numPr>
              <w:spacing w:line="360" w:lineRule="auto"/>
            </w:pPr>
            <w:r w:rsidRPr="00495C44">
              <w:rPr>
                <w:lang w:val="en-IN"/>
              </w:rPr>
              <w:t>Click on Add button</w:t>
            </w:r>
            <w:r w:rsidR="00C32657">
              <w:rPr>
                <w:lang w:val="en-IN"/>
              </w:rPr>
              <w:t>.</w:t>
            </w:r>
          </w:p>
          <w:p w14:paraId="4CAB6406" w14:textId="3ACB6F3B" w:rsidR="00C32657" w:rsidRPr="00495C44" w:rsidRDefault="00C32657" w:rsidP="00D41B41">
            <w:pPr>
              <w:pStyle w:val="ListParagraph"/>
              <w:numPr>
                <w:ilvl w:val="0"/>
                <w:numId w:val="8"/>
              </w:numPr>
              <w:spacing w:line="360" w:lineRule="auto"/>
            </w:pPr>
            <w:r>
              <w:rPr>
                <w:lang w:val="en-IN"/>
              </w:rPr>
              <w:t xml:space="preserve">Select </w:t>
            </w:r>
            <w:r w:rsidRPr="00C32657">
              <w:rPr>
                <w:rFonts w:ascii="Calibri" w:eastAsia="Calibri" w:hAnsi="Calibri" w:cs="Calibri"/>
                <w:szCs w:val="20"/>
              </w:rPr>
              <w:t>Company Prefix</w:t>
            </w:r>
            <w:r>
              <w:rPr>
                <w:rFonts w:ascii="Calibri" w:eastAsia="Calibri" w:hAnsi="Calibri" w:cs="Calibri"/>
                <w:szCs w:val="20"/>
              </w:rPr>
              <w:t xml:space="preserve">, </w:t>
            </w:r>
            <w:r w:rsidRPr="00C32657">
              <w:rPr>
                <w:rFonts w:ascii="Calibri" w:eastAsia="Calibri" w:hAnsi="Calibri" w:cs="Calibri"/>
                <w:szCs w:val="20"/>
              </w:rPr>
              <w:t>Packing Level,</w:t>
            </w:r>
            <w:r>
              <w:rPr>
                <w:rFonts w:ascii="Calibri" w:eastAsia="Calibri" w:hAnsi="Calibri" w:cs="Calibri"/>
                <w:szCs w:val="20"/>
              </w:rPr>
              <w:t xml:space="preserve"> </w:t>
            </w:r>
            <w:r w:rsidRPr="00C32657">
              <w:rPr>
                <w:rFonts w:ascii="Calibri" w:eastAsia="Calibri" w:hAnsi="Calibri" w:cs="Calibri"/>
                <w:szCs w:val="20"/>
              </w:rPr>
              <w:t>Label Design ID, Customer ID</w:t>
            </w:r>
            <w:r>
              <w:rPr>
                <w:rFonts w:ascii="Calibri" w:eastAsia="Calibri" w:hAnsi="Calibri" w:cs="Calibri"/>
                <w:szCs w:val="20"/>
              </w:rPr>
              <w:t>.</w:t>
            </w:r>
          </w:p>
          <w:p w14:paraId="6CF9A3D3" w14:textId="69ED9757" w:rsidR="008237CE" w:rsidRDefault="008237CE" w:rsidP="00C32657">
            <w:pPr>
              <w:pStyle w:val="ListParagraph"/>
              <w:numPr>
                <w:ilvl w:val="0"/>
                <w:numId w:val="8"/>
              </w:numPr>
              <w:spacing w:line="360" w:lineRule="auto"/>
              <w:rPr>
                <w:rFonts w:ascii="Calibri" w:eastAsia="Calibri" w:hAnsi="Calibri" w:cs="Calibri"/>
                <w:szCs w:val="20"/>
              </w:rPr>
            </w:pPr>
            <w:r>
              <w:t xml:space="preserve">Enter </w:t>
            </w:r>
            <w:r w:rsidR="00C32657" w:rsidRPr="00C32657">
              <w:rPr>
                <w:rFonts w:ascii="Calibri" w:eastAsia="Calibri" w:hAnsi="Calibri" w:cs="Calibri"/>
                <w:szCs w:val="20"/>
              </w:rPr>
              <w:t xml:space="preserve">GTIN Code, Generate GTIN Code, ERP Item Code, Product Description, </w:t>
            </w:r>
            <w:proofErr w:type="gramStart"/>
            <w:r w:rsidR="00C32657" w:rsidRPr="00C32657">
              <w:rPr>
                <w:rFonts w:ascii="Calibri" w:eastAsia="Calibri" w:hAnsi="Calibri" w:cs="Calibri"/>
                <w:szCs w:val="20"/>
              </w:rPr>
              <w:t>Quantity</w:t>
            </w:r>
            <w:proofErr w:type="gramEnd"/>
            <w:r w:rsidR="00C32657" w:rsidRPr="00C32657">
              <w:rPr>
                <w:rFonts w:ascii="Calibri" w:eastAsia="Calibri" w:hAnsi="Calibri" w:cs="Calibri"/>
                <w:szCs w:val="20"/>
              </w:rPr>
              <w:t xml:space="preserve"> in Box, Pack Size, </w:t>
            </w:r>
            <w:r w:rsidRPr="00C32657">
              <w:rPr>
                <w:rFonts w:ascii="Calibri" w:eastAsia="Calibri" w:hAnsi="Calibri" w:cs="Calibri"/>
                <w:szCs w:val="20"/>
              </w:rPr>
              <w:t>and other details.</w:t>
            </w:r>
          </w:p>
          <w:p w14:paraId="1C1DB35D" w14:textId="6EFCDD25" w:rsidR="00C32657" w:rsidRDefault="00C32657" w:rsidP="00C32657">
            <w:pPr>
              <w:pStyle w:val="ListParagraph"/>
              <w:numPr>
                <w:ilvl w:val="0"/>
                <w:numId w:val="8"/>
              </w:numPr>
              <w:spacing w:line="360" w:lineRule="auto"/>
              <w:rPr>
                <w:rFonts w:ascii="Calibri" w:eastAsia="Calibri" w:hAnsi="Calibri" w:cs="Calibri"/>
                <w:szCs w:val="20"/>
              </w:rPr>
            </w:pPr>
            <w:r>
              <w:rPr>
                <w:rFonts w:ascii="Calibri" w:eastAsia="Calibri" w:hAnsi="Calibri" w:cs="Calibri"/>
                <w:szCs w:val="20"/>
              </w:rPr>
              <w:t xml:space="preserve">Click on Status button to </w:t>
            </w:r>
            <w:r w:rsidR="00C73C46">
              <w:rPr>
                <w:rFonts w:ascii="Calibri" w:eastAsia="Calibri" w:hAnsi="Calibri" w:cs="Calibri"/>
                <w:szCs w:val="20"/>
              </w:rPr>
              <w:t>activate</w:t>
            </w:r>
            <w:r>
              <w:rPr>
                <w:rFonts w:ascii="Calibri" w:eastAsia="Calibri" w:hAnsi="Calibri" w:cs="Calibri"/>
                <w:szCs w:val="20"/>
              </w:rPr>
              <w:t xml:space="preserve"> it.</w:t>
            </w:r>
          </w:p>
          <w:p w14:paraId="54287768" w14:textId="5708BBF3" w:rsidR="00C32657" w:rsidRPr="00C32657" w:rsidRDefault="00C32657" w:rsidP="00C32657">
            <w:pPr>
              <w:pStyle w:val="ListParagraph"/>
              <w:numPr>
                <w:ilvl w:val="0"/>
                <w:numId w:val="8"/>
              </w:numPr>
              <w:spacing w:line="360" w:lineRule="auto"/>
              <w:rPr>
                <w:rFonts w:ascii="Calibri" w:eastAsia="Calibri" w:hAnsi="Calibri" w:cs="Calibri"/>
                <w:szCs w:val="20"/>
              </w:rPr>
            </w:pPr>
            <w:r>
              <w:rPr>
                <w:rFonts w:ascii="Calibri" w:eastAsia="Calibri" w:hAnsi="Calibri" w:cs="Calibri"/>
                <w:szCs w:val="20"/>
              </w:rPr>
              <w:t>Select Art Work file by clicking on Browse button.</w:t>
            </w:r>
          </w:p>
          <w:p w14:paraId="400ECDEA" w14:textId="77777777" w:rsidR="008237CE" w:rsidRPr="007A389F" w:rsidRDefault="008237CE" w:rsidP="00D41B41">
            <w:pPr>
              <w:pStyle w:val="ListParagraph"/>
              <w:spacing w:line="360" w:lineRule="auto"/>
              <w:ind w:left="360"/>
              <w:rPr>
                <w:i/>
                <w:iCs/>
                <w:color w:val="FF0000"/>
              </w:rPr>
            </w:pPr>
            <w:r w:rsidRPr="007A389F">
              <w:rPr>
                <w:rFonts w:ascii="Calibri" w:eastAsia="Calibri" w:hAnsi="Calibri" w:cs="Calibri"/>
                <w:i/>
                <w:iCs/>
                <w:color w:val="FF0000"/>
                <w:szCs w:val="20"/>
              </w:rPr>
              <w:t>*Fields marked with * are mandatory.</w:t>
            </w:r>
          </w:p>
          <w:p w14:paraId="12FE5204" w14:textId="77777777" w:rsidR="008237CE" w:rsidRDefault="008237CE" w:rsidP="00D41B41">
            <w:pPr>
              <w:pStyle w:val="ListParagraph"/>
              <w:numPr>
                <w:ilvl w:val="0"/>
                <w:numId w:val="8"/>
              </w:numPr>
              <w:spacing w:line="360" w:lineRule="auto"/>
            </w:pPr>
            <w:r>
              <w:t>Click on Save.</w:t>
            </w:r>
          </w:p>
          <w:p w14:paraId="419D2C49" w14:textId="615400AC" w:rsidR="008237CE" w:rsidRDefault="008237CE" w:rsidP="00D41B41">
            <w:pPr>
              <w:pStyle w:val="ListParagraph"/>
              <w:numPr>
                <w:ilvl w:val="0"/>
                <w:numId w:val="8"/>
              </w:numPr>
              <w:spacing w:line="360" w:lineRule="auto"/>
            </w:pPr>
            <w:r>
              <w:t xml:space="preserve">Newly added </w:t>
            </w:r>
            <w:r w:rsidR="00C32657">
              <w:t>GTIN</w:t>
            </w:r>
            <w:r>
              <w:t xml:space="preserve"> details will appear on screen in data grid.</w:t>
            </w:r>
          </w:p>
          <w:p w14:paraId="45B8B546" w14:textId="77777777" w:rsidR="008237CE" w:rsidRDefault="008237CE" w:rsidP="00D41B41">
            <w:pPr>
              <w:pStyle w:val="ListParagraph"/>
              <w:numPr>
                <w:ilvl w:val="0"/>
                <w:numId w:val="8"/>
              </w:numPr>
              <w:spacing w:line="360" w:lineRule="auto"/>
            </w:pPr>
            <w:r>
              <w:t>User can export the details in Excel format, if required.</w:t>
            </w:r>
          </w:p>
        </w:tc>
      </w:tr>
      <w:tr w:rsidR="008237CE" w14:paraId="163D73AE" w14:textId="77777777" w:rsidTr="00D41B41">
        <w:tc>
          <w:tcPr>
            <w:tcW w:w="1413" w:type="dxa"/>
            <w:shd w:val="clear" w:color="auto" w:fill="FBE4D5" w:themeFill="accent2" w:themeFillTint="33"/>
          </w:tcPr>
          <w:p w14:paraId="1247E80A" w14:textId="77777777" w:rsidR="008237CE" w:rsidRPr="00AF17CE" w:rsidRDefault="008237CE" w:rsidP="00D41B41">
            <w:pPr>
              <w:spacing w:line="360" w:lineRule="auto"/>
              <w:jc w:val="both"/>
              <w:rPr>
                <w:b/>
                <w:highlight w:val="yellow"/>
              </w:rPr>
            </w:pPr>
            <w:r w:rsidRPr="00254DEA">
              <w:rPr>
                <w:b/>
              </w:rPr>
              <w:t>Functions</w:t>
            </w:r>
          </w:p>
        </w:tc>
        <w:tc>
          <w:tcPr>
            <w:tcW w:w="7937" w:type="dxa"/>
          </w:tcPr>
          <w:p w14:paraId="6B9D8D2A" w14:textId="77777777" w:rsidR="008237CE" w:rsidRDefault="008237CE" w:rsidP="00D41B41">
            <w:pPr>
              <w:spacing w:line="360" w:lineRule="auto"/>
              <w:jc w:val="both"/>
            </w:pPr>
            <w:r>
              <w:t>Add, Update, Delete and Export to Excel as per requirement</w:t>
            </w:r>
          </w:p>
        </w:tc>
      </w:tr>
    </w:tbl>
    <w:p w14:paraId="5B5CE3E2" w14:textId="24E745E7" w:rsidR="008237CE" w:rsidRPr="00C73C46" w:rsidRDefault="00C73C46" w:rsidP="00C73C46">
      <w:pPr>
        <w:spacing w:before="240"/>
        <w:rPr>
          <w:b/>
          <w:bCs/>
          <w:u w:val="single"/>
        </w:rPr>
      </w:pPr>
      <w:r w:rsidRPr="007F076A">
        <w:rPr>
          <w:rFonts w:ascii="Calibri" w:hAnsi="Calibri" w:cs="Calibri"/>
          <w:noProof/>
          <w:sz w:val="32"/>
          <w:szCs w:val="32"/>
          <w:lang w:val="en-IN" w:eastAsia="en-IN"/>
        </w:rPr>
        <w:lastRenderedPageBreak/>
        <w:drawing>
          <wp:anchor distT="0" distB="0" distL="114300" distR="114300" simplePos="0" relativeHeight="251655168" behindDoc="1" locked="0" layoutInCell="1" allowOverlap="1" wp14:anchorId="3213D8AB" wp14:editId="72B36CCA">
            <wp:simplePos x="0" y="0"/>
            <wp:positionH relativeFrom="column">
              <wp:posOffset>-635</wp:posOffset>
            </wp:positionH>
            <wp:positionV relativeFrom="paragraph">
              <wp:posOffset>342265</wp:posOffset>
            </wp:positionV>
            <wp:extent cx="5901690" cy="2695575"/>
            <wp:effectExtent l="19050" t="19050" r="22860" b="28575"/>
            <wp:wrapTight wrapText="bothSides">
              <wp:wrapPolygon edited="0">
                <wp:start x="-70" y="-153"/>
                <wp:lineTo x="-70" y="21676"/>
                <wp:lineTo x="21614" y="21676"/>
                <wp:lineTo x="21614" y="-153"/>
                <wp:lineTo x="-70" y="-153"/>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2042" b="6931"/>
                    <a:stretch/>
                  </pic:blipFill>
                  <pic:spPr bwMode="auto">
                    <a:xfrm>
                      <a:off x="0" y="0"/>
                      <a:ext cx="5901690" cy="269557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37CE" w:rsidRPr="005B2A7E">
        <w:rPr>
          <w:b/>
          <w:bCs/>
          <w:u w:val="single"/>
        </w:rPr>
        <w:t>Sample Screen:</w:t>
      </w:r>
    </w:p>
    <w:p w14:paraId="159F3E61" w14:textId="77777777" w:rsidR="003F66F7" w:rsidRDefault="003F66F7" w:rsidP="003F66F7">
      <w:pPr>
        <w:pStyle w:val="Heading3"/>
        <w:spacing w:line="360" w:lineRule="auto"/>
      </w:pPr>
      <w:bookmarkStart w:id="49" w:name="_Toc143601523"/>
      <w:r>
        <w:t>Line Master</w:t>
      </w:r>
      <w:bookmarkEnd w:id="49"/>
    </w:p>
    <w:p w14:paraId="1928CA96" w14:textId="77777777" w:rsidR="003F66F7" w:rsidRDefault="003F66F7" w:rsidP="003F66F7">
      <w:pPr>
        <w:spacing w:line="360" w:lineRule="auto"/>
      </w:pPr>
      <w:r>
        <w:t>This module will allow user to Line details.</w:t>
      </w:r>
    </w:p>
    <w:tbl>
      <w:tblPr>
        <w:tblStyle w:val="TableGrid"/>
        <w:tblW w:w="0" w:type="auto"/>
        <w:tblLook w:val="04A0" w:firstRow="1" w:lastRow="0" w:firstColumn="1" w:lastColumn="0" w:noHBand="0" w:noVBand="1"/>
      </w:tblPr>
      <w:tblGrid>
        <w:gridCol w:w="1413"/>
        <w:gridCol w:w="7937"/>
      </w:tblGrid>
      <w:tr w:rsidR="003F66F7" w14:paraId="186A0D9A" w14:textId="77777777" w:rsidTr="00D41B41">
        <w:tc>
          <w:tcPr>
            <w:tcW w:w="1413" w:type="dxa"/>
            <w:shd w:val="clear" w:color="auto" w:fill="FBE4D5" w:themeFill="accent2" w:themeFillTint="33"/>
          </w:tcPr>
          <w:p w14:paraId="4CF08A93" w14:textId="77777777" w:rsidR="003F66F7" w:rsidRPr="00082C07" w:rsidRDefault="003F66F7" w:rsidP="00D41B41">
            <w:pPr>
              <w:spacing w:line="360" w:lineRule="auto"/>
              <w:jc w:val="both"/>
              <w:rPr>
                <w:b/>
              </w:rPr>
            </w:pPr>
            <w:r w:rsidRPr="00082C07">
              <w:rPr>
                <w:b/>
              </w:rPr>
              <w:t xml:space="preserve">Data Fields </w:t>
            </w:r>
          </w:p>
        </w:tc>
        <w:tc>
          <w:tcPr>
            <w:tcW w:w="7937" w:type="dxa"/>
          </w:tcPr>
          <w:p w14:paraId="4FB09FFF"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Company ID</w:t>
            </w:r>
          </w:p>
          <w:p w14:paraId="45F6E921"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lant ID</w:t>
            </w:r>
          </w:p>
          <w:p w14:paraId="2C5A7B9E"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Name</w:t>
            </w:r>
          </w:p>
          <w:p w14:paraId="26453411"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Status</w:t>
            </w:r>
          </w:p>
          <w:p w14:paraId="47EB3795"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Line Type</w:t>
            </w:r>
          </w:p>
          <w:p w14:paraId="25C02CF1"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roduct Code</w:t>
            </w:r>
          </w:p>
          <w:p w14:paraId="5888DCE9"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rinting Method</w:t>
            </w:r>
          </w:p>
          <w:p w14:paraId="158FBBCD"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Label Type</w:t>
            </w:r>
          </w:p>
          <w:p w14:paraId="46246331"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Scanning Method</w:t>
            </w:r>
          </w:p>
          <w:p w14:paraId="7CFE1FB8"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Scanning Device</w:t>
            </w:r>
          </w:p>
          <w:p w14:paraId="3C13DCA4"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ort</w:t>
            </w:r>
          </w:p>
          <w:p w14:paraId="610450B9" w14:textId="71B769CE"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Device IP</w:t>
            </w:r>
          </w:p>
          <w:p w14:paraId="7D99BE8B"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Com Port</w:t>
            </w:r>
          </w:p>
          <w:p w14:paraId="0E2FC592"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rint File Name</w:t>
            </w:r>
          </w:p>
          <w:p w14:paraId="234B3CD9" w14:textId="59BB3B3E" w:rsidR="003F66F7" w:rsidRPr="00254DEA" w:rsidRDefault="00B24FD8" w:rsidP="00B24FD8">
            <w:pPr>
              <w:pStyle w:val="ListParagraph"/>
              <w:numPr>
                <w:ilvl w:val="0"/>
                <w:numId w:val="14"/>
              </w:numPr>
              <w:tabs>
                <w:tab w:val="left" w:pos="5812"/>
              </w:tabs>
              <w:spacing w:line="360" w:lineRule="auto"/>
              <w:rPr>
                <w:rFonts w:ascii="Calibri" w:eastAsia="Calibri" w:hAnsi="Calibri" w:cs="Calibri"/>
                <w:szCs w:val="20"/>
              </w:rPr>
            </w:pPr>
            <w:r w:rsidRPr="00B24FD8">
              <w:rPr>
                <w:rFonts w:ascii="Calibri" w:eastAsia="Calibri" w:hAnsi="Calibri" w:cs="Calibri"/>
                <w:szCs w:val="20"/>
              </w:rPr>
              <w:t>Remark</w:t>
            </w:r>
          </w:p>
        </w:tc>
      </w:tr>
      <w:tr w:rsidR="003F66F7" w14:paraId="2A55153E" w14:textId="77777777" w:rsidTr="00D41B41">
        <w:tc>
          <w:tcPr>
            <w:tcW w:w="1413" w:type="dxa"/>
            <w:shd w:val="clear" w:color="auto" w:fill="FBE4D5" w:themeFill="accent2" w:themeFillTint="33"/>
          </w:tcPr>
          <w:p w14:paraId="37988C56" w14:textId="77777777" w:rsidR="003F66F7" w:rsidRPr="00082C07" w:rsidRDefault="003F66F7" w:rsidP="00D41B41">
            <w:pPr>
              <w:spacing w:line="360" w:lineRule="auto"/>
              <w:jc w:val="both"/>
              <w:rPr>
                <w:b/>
              </w:rPr>
            </w:pPr>
            <w:r w:rsidRPr="00082C07">
              <w:rPr>
                <w:b/>
              </w:rPr>
              <w:t>Process Steps</w:t>
            </w:r>
          </w:p>
        </w:tc>
        <w:tc>
          <w:tcPr>
            <w:tcW w:w="7937" w:type="dxa"/>
          </w:tcPr>
          <w:p w14:paraId="724C8C57" w14:textId="5CE1EA18" w:rsidR="003F66F7" w:rsidRPr="00B24FD8" w:rsidRDefault="003F66F7" w:rsidP="00EE6D47">
            <w:pPr>
              <w:pStyle w:val="ListParagraph"/>
              <w:numPr>
                <w:ilvl w:val="0"/>
                <w:numId w:val="15"/>
              </w:numPr>
              <w:spacing w:line="360" w:lineRule="auto"/>
            </w:pPr>
            <w:r w:rsidRPr="00495C44">
              <w:rPr>
                <w:lang w:val="en-IN"/>
              </w:rPr>
              <w:t>Click on Add button</w:t>
            </w:r>
            <w:r w:rsidR="00B24FD8">
              <w:rPr>
                <w:lang w:val="en-IN"/>
              </w:rPr>
              <w:t>.</w:t>
            </w:r>
          </w:p>
          <w:p w14:paraId="31384072" w14:textId="09E3E8DC" w:rsidR="00B24FD8" w:rsidRPr="00B24FD8" w:rsidRDefault="00B24FD8" w:rsidP="00EE6D47">
            <w:pPr>
              <w:pStyle w:val="ListParagraph"/>
              <w:numPr>
                <w:ilvl w:val="0"/>
                <w:numId w:val="15"/>
              </w:numPr>
              <w:spacing w:after="160" w:line="360" w:lineRule="auto"/>
              <w:rPr>
                <w:lang w:val="en-IN"/>
              </w:rPr>
            </w:pPr>
            <w:r w:rsidRPr="00B24FD8">
              <w:rPr>
                <w:lang w:val="en-IN"/>
              </w:rPr>
              <w:t xml:space="preserve">Select Company ID, Plant ID, Line Type, Printing Method, Label Type, </w:t>
            </w:r>
            <w:proofErr w:type="gramStart"/>
            <w:r w:rsidRPr="00B24FD8">
              <w:rPr>
                <w:lang w:val="en-IN"/>
              </w:rPr>
              <w:t>Scanning</w:t>
            </w:r>
            <w:proofErr w:type="gramEnd"/>
            <w:r w:rsidRPr="00B24FD8">
              <w:rPr>
                <w:lang w:val="en-IN"/>
              </w:rPr>
              <w:t xml:space="preserve"> Method</w:t>
            </w:r>
            <w:r w:rsidR="006A36B7">
              <w:rPr>
                <w:lang w:val="en-IN"/>
              </w:rPr>
              <w:t xml:space="preserve"> from dropdown</w:t>
            </w:r>
            <w:r>
              <w:rPr>
                <w:lang w:val="en-IN"/>
              </w:rPr>
              <w:t>.</w:t>
            </w:r>
          </w:p>
          <w:p w14:paraId="7DB0E248" w14:textId="19041536" w:rsidR="003F66F7" w:rsidRPr="00EE6D47" w:rsidRDefault="006A36B7" w:rsidP="00EE6D47">
            <w:pPr>
              <w:pStyle w:val="ListParagraph"/>
              <w:numPr>
                <w:ilvl w:val="0"/>
                <w:numId w:val="15"/>
              </w:numPr>
              <w:spacing w:line="360" w:lineRule="auto"/>
            </w:pPr>
            <w:r>
              <w:rPr>
                <w:lang w:val="en-IN"/>
              </w:rPr>
              <w:t xml:space="preserve">Enter </w:t>
            </w:r>
            <w:r w:rsidR="008409B0" w:rsidRPr="008409B0">
              <w:rPr>
                <w:lang w:val="en-IN"/>
              </w:rPr>
              <w:t>Name, Product Code,</w:t>
            </w:r>
            <w:r w:rsidR="008409B0">
              <w:rPr>
                <w:lang w:val="en-IN"/>
              </w:rPr>
              <w:t xml:space="preserve"> </w:t>
            </w:r>
            <w:r w:rsidR="008409B0" w:rsidRPr="008409B0">
              <w:rPr>
                <w:lang w:val="en-IN"/>
              </w:rPr>
              <w:t>Scanning Device, Port, Device IP</w:t>
            </w:r>
            <w:r w:rsidR="008409B0">
              <w:rPr>
                <w:lang w:val="en-IN"/>
              </w:rPr>
              <w:t>, and other details</w:t>
            </w:r>
            <w:r w:rsidR="003F66F7" w:rsidRPr="00495C44">
              <w:rPr>
                <w:lang w:val="en-IN"/>
              </w:rPr>
              <w:t>.</w:t>
            </w:r>
          </w:p>
          <w:p w14:paraId="7623DA40" w14:textId="68139935" w:rsidR="00EE6D47" w:rsidRPr="00EE6D47" w:rsidRDefault="00EE6D47" w:rsidP="00EE6D47">
            <w:pPr>
              <w:pStyle w:val="ListParagraph"/>
              <w:numPr>
                <w:ilvl w:val="0"/>
                <w:numId w:val="15"/>
              </w:numPr>
              <w:spacing w:line="360" w:lineRule="auto"/>
              <w:rPr>
                <w:rFonts w:ascii="Calibri" w:eastAsia="Calibri" w:hAnsi="Calibri" w:cs="Calibri"/>
                <w:szCs w:val="20"/>
              </w:rPr>
            </w:pPr>
            <w:r>
              <w:rPr>
                <w:rFonts w:ascii="Calibri" w:eastAsia="Calibri" w:hAnsi="Calibri" w:cs="Calibri"/>
                <w:szCs w:val="20"/>
              </w:rPr>
              <w:lastRenderedPageBreak/>
              <w:t xml:space="preserve">Click on Status button to </w:t>
            </w:r>
            <w:r w:rsidR="00C73C46">
              <w:rPr>
                <w:rFonts w:ascii="Calibri" w:eastAsia="Calibri" w:hAnsi="Calibri" w:cs="Calibri"/>
                <w:szCs w:val="20"/>
              </w:rPr>
              <w:t>activate</w:t>
            </w:r>
            <w:r>
              <w:rPr>
                <w:rFonts w:ascii="Calibri" w:eastAsia="Calibri" w:hAnsi="Calibri" w:cs="Calibri"/>
                <w:szCs w:val="20"/>
              </w:rPr>
              <w:t xml:space="preserve"> it.</w:t>
            </w:r>
          </w:p>
          <w:p w14:paraId="05E5EDF4" w14:textId="77777777" w:rsidR="003F66F7" w:rsidRDefault="003F66F7" w:rsidP="00EE6D47">
            <w:pPr>
              <w:pStyle w:val="ListParagraph"/>
              <w:numPr>
                <w:ilvl w:val="0"/>
                <w:numId w:val="15"/>
              </w:numPr>
              <w:spacing w:line="360" w:lineRule="auto"/>
            </w:pPr>
            <w:r>
              <w:t>Click on Save.</w:t>
            </w:r>
          </w:p>
          <w:p w14:paraId="60E65E9D" w14:textId="433D7B94" w:rsidR="003F66F7" w:rsidRDefault="003F66F7" w:rsidP="00EE6D47">
            <w:pPr>
              <w:pStyle w:val="ListParagraph"/>
              <w:numPr>
                <w:ilvl w:val="0"/>
                <w:numId w:val="15"/>
              </w:numPr>
              <w:spacing w:line="360" w:lineRule="auto"/>
            </w:pPr>
            <w:r>
              <w:t xml:space="preserve">Newly added </w:t>
            </w:r>
            <w:r w:rsidR="008409B0">
              <w:t>Line</w:t>
            </w:r>
            <w:r>
              <w:t xml:space="preserve"> details will appear on screen in data grid.</w:t>
            </w:r>
          </w:p>
          <w:p w14:paraId="00C896FD" w14:textId="77777777" w:rsidR="003F66F7" w:rsidRDefault="003F66F7" w:rsidP="00EE6D47">
            <w:pPr>
              <w:pStyle w:val="ListParagraph"/>
              <w:numPr>
                <w:ilvl w:val="0"/>
                <w:numId w:val="15"/>
              </w:numPr>
              <w:spacing w:line="360" w:lineRule="auto"/>
            </w:pPr>
            <w:r>
              <w:t>User can export the details in Excel format, if required.</w:t>
            </w:r>
          </w:p>
        </w:tc>
      </w:tr>
      <w:tr w:rsidR="003F66F7" w14:paraId="511CA80E" w14:textId="77777777" w:rsidTr="00D41B41">
        <w:tc>
          <w:tcPr>
            <w:tcW w:w="1413" w:type="dxa"/>
            <w:shd w:val="clear" w:color="auto" w:fill="FBE4D5" w:themeFill="accent2" w:themeFillTint="33"/>
          </w:tcPr>
          <w:p w14:paraId="1D1CC13F" w14:textId="77777777" w:rsidR="003F66F7" w:rsidRPr="00082C07" w:rsidRDefault="003F66F7" w:rsidP="00D41B41">
            <w:pPr>
              <w:spacing w:line="360" w:lineRule="auto"/>
              <w:jc w:val="both"/>
              <w:rPr>
                <w:b/>
              </w:rPr>
            </w:pPr>
            <w:r w:rsidRPr="00082C07">
              <w:rPr>
                <w:b/>
              </w:rPr>
              <w:lastRenderedPageBreak/>
              <w:t>Functions</w:t>
            </w:r>
          </w:p>
        </w:tc>
        <w:tc>
          <w:tcPr>
            <w:tcW w:w="7937" w:type="dxa"/>
          </w:tcPr>
          <w:p w14:paraId="732E4512" w14:textId="77777777" w:rsidR="003F66F7" w:rsidRDefault="003F66F7" w:rsidP="00D41B41">
            <w:pPr>
              <w:spacing w:line="360" w:lineRule="auto"/>
              <w:jc w:val="both"/>
            </w:pPr>
            <w:r>
              <w:t>Add, Edit/Update, Delete and Export as per requirement</w:t>
            </w:r>
          </w:p>
        </w:tc>
      </w:tr>
    </w:tbl>
    <w:p w14:paraId="53680185" w14:textId="61F1B298" w:rsidR="003F66F7" w:rsidRDefault="003F66F7" w:rsidP="003F66F7">
      <w:pPr>
        <w:spacing w:before="240" w:line="360" w:lineRule="auto"/>
        <w:rPr>
          <w:b/>
          <w:bCs/>
          <w:u w:val="single"/>
        </w:rPr>
      </w:pPr>
      <w:r w:rsidRPr="008E33A1">
        <w:rPr>
          <w:b/>
          <w:bCs/>
          <w:u w:val="single"/>
        </w:rPr>
        <w:t>Sample Screen:</w:t>
      </w:r>
    </w:p>
    <w:p w14:paraId="1637CA49" w14:textId="52E96C15" w:rsidR="003F66F7" w:rsidRPr="00A71699" w:rsidRDefault="00B24FD8" w:rsidP="003F66F7">
      <w:pPr>
        <w:spacing w:before="240" w:line="360" w:lineRule="auto"/>
      </w:pPr>
      <w:r w:rsidRPr="007F076A">
        <w:rPr>
          <w:rFonts w:ascii="Calibri" w:hAnsi="Calibri" w:cs="Calibri"/>
          <w:noProof/>
          <w:sz w:val="32"/>
          <w:szCs w:val="32"/>
          <w:lang w:val="en-IN" w:eastAsia="en-IN"/>
        </w:rPr>
        <w:drawing>
          <wp:inline distT="0" distB="0" distL="0" distR="0" wp14:anchorId="67C75C97" wp14:editId="36C7428C">
            <wp:extent cx="5867400" cy="2343150"/>
            <wp:effectExtent l="19050" t="19050" r="19050"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1728" b="20165"/>
                    <a:stretch/>
                  </pic:blipFill>
                  <pic:spPr bwMode="auto">
                    <a:xfrm>
                      <a:off x="0" y="0"/>
                      <a:ext cx="5875779" cy="234649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5580A30" w14:textId="77777777" w:rsidR="00476D8F" w:rsidRDefault="006B54C2" w:rsidP="005B2A7E">
      <w:pPr>
        <w:pStyle w:val="Heading3"/>
        <w:spacing w:before="0" w:line="360" w:lineRule="auto"/>
        <w:jc w:val="both"/>
      </w:pPr>
      <w:bookmarkStart w:id="50" w:name="_Toc143601524"/>
      <w:r>
        <w:t>Consignee</w:t>
      </w:r>
      <w:r w:rsidR="006669EB">
        <w:t xml:space="preserve"> </w:t>
      </w:r>
      <w:r w:rsidR="00476D8F">
        <w:t>Master</w:t>
      </w:r>
      <w:bookmarkEnd w:id="46"/>
      <w:bookmarkEnd w:id="47"/>
      <w:bookmarkEnd w:id="50"/>
    </w:p>
    <w:p w14:paraId="4D8BD211" w14:textId="77777777" w:rsidR="00476D8F" w:rsidRDefault="00476D8F" w:rsidP="005B2A7E">
      <w:pPr>
        <w:spacing w:line="360" w:lineRule="auto"/>
        <w:jc w:val="both"/>
      </w:pPr>
      <w:r>
        <w:t>This master will be used to</w:t>
      </w:r>
      <w:r w:rsidR="006669EB">
        <w:t xml:space="preserve"> view the</w:t>
      </w:r>
      <w:r w:rsidR="007A389F">
        <w:t xml:space="preserve"> Consignee details in database</w:t>
      </w:r>
      <w:r>
        <w:t>.</w:t>
      </w:r>
      <w:r w:rsidR="007A389F">
        <w:t xml:space="preserve"> Using this module, user will be able to add, update and delete as per requirement.</w:t>
      </w:r>
    </w:p>
    <w:tbl>
      <w:tblPr>
        <w:tblStyle w:val="TableGrid"/>
        <w:tblW w:w="0" w:type="auto"/>
        <w:tblLook w:val="04A0" w:firstRow="1" w:lastRow="0" w:firstColumn="1" w:lastColumn="0" w:noHBand="0" w:noVBand="1"/>
      </w:tblPr>
      <w:tblGrid>
        <w:gridCol w:w="1413"/>
        <w:gridCol w:w="7937"/>
      </w:tblGrid>
      <w:tr w:rsidR="00476D8F" w14:paraId="18FB1B59" w14:textId="77777777" w:rsidTr="00442FF5">
        <w:tc>
          <w:tcPr>
            <w:tcW w:w="1413" w:type="dxa"/>
            <w:shd w:val="clear" w:color="auto" w:fill="FBE4D5" w:themeFill="accent2" w:themeFillTint="33"/>
          </w:tcPr>
          <w:p w14:paraId="0806AF1F" w14:textId="77777777" w:rsidR="00476D8F" w:rsidRPr="00082C07" w:rsidRDefault="00476D8F" w:rsidP="00442FF5">
            <w:pPr>
              <w:spacing w:line="360" w:lineRule="auto"/>
              <w:jc w:val="both"/>
              <w:rPr>
                <w:b/>
              </w:rPr>
            </w:pPr>
            <w:r w:rsidRPr="00082C07">
              <w:rPr>
                <w:b/>
              </w:rPr>
              <w:t xml:space="preserve">Data Fields </w:t>
            </w:r>
          </w:p>
        </w:tc>
        <w:tc>
          <w:tcPr>
            <w:tcW w:w="7937" w:type="dxa"/>
          </w:tcPr>
          <w:p w14:paraId="1395323C"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Customer Name</w:t>
            </w:r>
          </w:p>
          <w:p w14:paraId="5DB4E935"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Address</w:t>
            </w:r>
          </w:p>
          <w:p w14:paraId="0063860D"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Address1</w:t>
            </w:r>
          </w:p>
          <w:p w14:paraId="051A5481"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Address2</w:t>
            </w:r>
          </w:p>
          <w:p w14:paraId="5E2879AF"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City</w:t>
            </w:r>
          </w:p>
          <w:p w14:paraId="51D105DA"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State</w:t>
            </w:r>
          </w:p>
          <w:p w14:paraId="5ADA56A2"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proofErr w:type="spellStart"/>
            <w:r w:rsidRPr="006A36B7">
              <w:rPr>
                <w:rFonts w:ascii="Calibri" w:eastAsia="Calibri" w:hAnsi="Calibri" w:cs="Calibri"/>
                <w:szCs w:val="20"/>
              </w:rPr>
              <w:t>Pincode</w:t>
            </w:r>
            <w:proofErr w:type="spellEnd"/>
          </w:p>
          <w:p w14:paraId="053A67E9"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Country</w:t>
            </w:r>
          </w:p>
          <w:p w14:paraId="2CB10E11"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Tertiary ID</w:t>
            </w:r>
          </w:p>
          <w:p w14:paraId="1F757366"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Secondary ID</w:t>
            </w:r>
          </w:p>
          <w:p w14:paraId="4FA21B38" w14:textId="77D8E5FF" w:rsidR="00476D8F" w:rsidRDefault="006A36B7" w:rsidP="00A14607">
            <w:pPr>
              <w:pStyle w:val="ListParagraph"/>
              <w:numPr>
                <w:ilvl w:val="0"/>
                <w:numId w:val="18"/>
              </w:numPr>
              <w:spacing w:line="360" w:lineRule="auto"/>
            </w:pPr>
            <w:r w:rsidRPr="006A36B7">
              <w:rPr>
                <w:rFonts w:ascii="Calibri" w:eastAsia="Calibri" w:hAnsi="Calibri" w:cs="Calibri"/>
                <w:szCs w:val="20"/>
              </w:rPr>
              <w:t>Status</w:t>
            </w:r>
          </w:p>
        </w:tc>
      </w:tr>
      <w:tr w:rsidR="00476D8F" w14:paraId="54B40C28" w14:textId="77777777" w:rsidTr="00442FF5">
        <w:tc>
          <w:tcPr>
            <w:tcW w:w="1413" w:type="dxa"/>
            <w:shd w:val="clear" w:color="auto" w:fill="FBE4D5" w:themeFill="accent2" w:themeFillTint="33"/>
          </w:tcPr>
          <w:p w14:paraId="7454DD4D" w14:textId="77777777" w:rsidR="00476D8F" w:rsidRPr="00082C07" w:rsidRDefault="00476D8F" w:rsidP="00442FF5">
            <w:pPr>
              <w:spacing w:line="360" w:lineRule="auto"/>
              <w:jc w:val="both"/>
              <w:rPr>
                <w:b/>
              </w:rPr>
            </w:pPr>
            <w:r w:rsidRPr="00082C07">
              <w:rPr>
                <w:b/>
              </w:rPr>
              <w:t>Process Steps</w:t>
            </w:r>
          </w:p>
        </w:tc>
        <w:tc>
          <w:tcPr>
            <w:tcW w:w="7937" w:type="dxa"/>
          </w:tcPr>
          <w:p w14:paraId="5E853B98" w14:textId="77777777" w:rsidR="006A36B7" w:rsidRPr="006A36B7" w:rsidRDefault="00495C44" w:rsidP="00A14607">
            <w:pPr>
              <w:pStyle w:val="ListParagraph"/>
              <w:numPr>
                <w:ilvl w:val="0"/>
                <w:numId w:val="19"/>
              </w:numPr>
              <w:spacing w:line="360" w:lineRule="auto"/>
            </w:pPr>
            <w:r w:rsidRPr="00495C44">
              <w:rPr>
                <w:lang w:val="en-IN"/>
              </w:rPr>
              <w:t>Click on Add button</w:t>
            </w:r>
            <w:r w:rsidR="006A36B7">
              <w:rPr>
                <w:lang w:val="en-IN"/>
              </w:rPr>
              <w:t>.</w:t>
            </w:r>
          </w:p>
          <w:p w14:paraId="2ED4DD46" w14:textId="645E951C" w:rsidR="006A36B7" w:rsidRPr="006A36B7" w:rsidRDefault="007A389F" w:rsidP="00A14607">
            <w:pPr>
              <w:pStyle w:val="ListParagraph"/>
              <w:numPr>
                <w:ilvl w:val="0"/>
                <w:numId w:val="19"/>
              </w:numPr>
              <w:spacing w:line="360" w:lineRule="auto"/>
            </w:pPr>
            <w:r>
              <w:t xml:space="preserve">Enter </w:t>
            </w:r>
            <w:r w:rsidR="006A36B7" w:rsidRPr="006A36B7">
              <w:rPr>
                <w:rFonts w:ascii="Calibri" w:eastAsia="Calibri" w:hAnsi="Calibri" w:cs="Calibri"/>
                <w:szCs w:val="20"/>
              </w:rPr>
              <w:t xml:space="preserve">Customer Name, Address, Address1, Address2, </w:t>
            </w:r>
            <w:proofErr w:type="gramStart"/>
            <w:r w:rsidR="006A36B7" w:rsidRPr="006A36B7">
              <w:rPr>
                <w:rFonts w:ascii="Calibri" w:eastAsia="Calibri" w:hAnsi="Calibri" w:cs="Calibri"/>
                <w:szCs w:val="20"/>
              </w:rPr>
              <w:t>Country</w:t>
            </w:r>
            <w:proofErr w:type="gramEnd"/>
            <w:r w:rsidRPr="006A36B7">
              <w:rPr>
                <w:rFonts w:ascii="Calibri" w:eastAsia="Calibri" w:hAnsi="Calibri" w:cs="Calibri"/>
                <w:szCs w:val="20"/>
              </w:rPr>
              <w:t xml:space="preserve">. </w:t>
            </w:r>
            <w:proofErr w:type="gramStart"/>
            <w:r w:rsidRPr="006A36B7">
              <w:rPr>
                <w:rFonts w:ascii="Calibri" w:eastAsia="Calibri" w:hAnsi="Calibri" w:cs="Calibri"/>
                <w:szCs w:val="20"/>
              </w:rPr>
              <w:t>and</w:t>
            </w:r>
            <w:proofErr w:type="gramEnd"/>
            <w:r w:rsidRPr="006A36B7">
              <w:rPr>
                <w:rFonts w:ascii="Calibri" w:eastAsia="Calibri" w:hAnsi="Calibri" w:cs="Calibri"/>
                <w:szCs w:val="20"/>
              </w:rPr>
              <w:t xml:space="preserve"> other details.</w:t>
            </w:r>
          </w:p>
          <w:p w14:paraId="4A74E245" w14:textId="6AD9E80D" w:rsidR="006A36B7" w:rsidRPr="006A36B7" w:rsidRDefault="006A36B7" w:rsidP="00A14607">
            <w:pPr>
              <w:pStyle w:val="ListParagraph"/>
              <w:numPr>
                <w:ilvl w:val="0"/>
                <w:numId w:val="19"/>
              </w:numPr>
              <w:spacing w:line="360" w:lineRule="auto"/>
            </w:pPr>
            <w:r>
              <w:lastRenderedPageBreak/>
              <w:t xml:space="preserve">Select Tertiary ID, Secondary ID from dropdown. </w:t>
            </w:r>
          </w:p>
          <w:p w14:paraId="4B911EC4" w14:textId="50ECE639" w:rsidR="00EE6D47" w:rsidRPr="00EE6D47" w:rsidRDefault="00EE6D47" w:rsidP="00A14607">
            <w:pPr>
              <w:pStyle w:val="ListParagraph"/>
              <w:numPr>
                <w:ilvl w:val="0"/>
                <w:numId w:val="19"/>
              </w:numPr>
              <w:spacing w:line="360" w:lineRule="auto"/>
              <w:rPr>
                <w:rFonts w:ascii="Calibri" w:eastAsia="Calibri" w:hAnsi="Calibri" w:cs="Calibri"/>
                <w:szCs w:val="20"/>
              </w:rPr>
            </w:pPr>
            <w:r>
              <w:rPr>
                <w:rFonts w:ascii="Calibri" w:eastAsia="Calibri" w:hAnsi="Calibri" w:cs="Calibri"/>
                <w:szCs w:val="20"/>
              </w:rPr>
              <w:t xml:space="preserve">Click on Status button to </w:t>
            </w:r>
            <w:r w:rsidR="00C73C46">
              <w:rPr>
                <w:rFonts w:ascii="Calibri" w:eastAsia="Calibri" w:hAnsi="Calibri" w:cs="Calibri"/>
                <w:szCs w:val="20"/>
              </w:rPr>
              <w:t>activate</w:t>
            </w:r>
            <w:r>
              <w:rPr>
                <w:rFonts w:ascii="Calibri" w:eastAsia="Calibri" w:hAnsi="Calibri" w:cs="Calibri"/>
                <w:szCs w:val="20"/>
              </w:rPr>
              <w:t xml:space="preserve"> it.</w:t>
            </w:r>
          </w:p>
          <w:p w14:paraId="11BCBBA1" w14:textId="77777777" w:rsidR="007A389F" w:rsidRPr="007A389F" w:rsidRDefault="007A389F" w:rsidP="007A389F">
            <w:pPr>
              <w:pStyle w:val="ListParagraph"/>
              <w:spacing w:line="360" w:lineRule="auto"/>
              <w:ind w:left="360"/>
              <w:rPr>
                <w:i/>
                <w:iCs/>
                <w:color w:val="FF0000"/>
              </w:rPr>
            </w:pPr>
            <w:r w:rsidRPr="007A389F">
              <w:rPr>
                <w:rFonts w:ascii="Calibri" w:eastAsia="Calibri" w:hAnsi="Calibri" w:cs="Calibri"/>
                <w:i/>
                <w:iCs/>
                <w:color w:val="FF0000"/>
                <w:szCs w:val="20"/>
              </w:rPr>
              <w:t>*Fields marked with * are mandatory.</w:t>
            </w:r>
          </w:p>
          <w:p w14:paraId="1076C690" w14:textId="77777777" w:rsidR="007A389F" w:rsidRDefault="007A389F" w:rsidP="00A14607">
            <w:pPr>
              <w:pStyle w:val="ListParagraph"/>
              <w:numPr>
                <w:ilvl w:val="0"/>
                <w:numId w:val="19"/>
              </w:numPr>
              <w:spacing w:line="360" w:lineRule="auto"/>
            </w:pPr>
            <w:r>
              <w:t>Click on Save.</w:t>
            </w:r>
          </w:p>
          <w:p w14:paraId="37AC4932" w14:textId="77777777" w:rsidR="007A389F" w:rsidRDefault="007A389F" w:rsidP="00A14607">
            <w:pPr>
              <w:pStyle w:val="ListParagraph"/>
              <w:numPr>
                <w:ilvl w:val="0"/>
                <w:numId w:val="19"/>
              </w:numPr>
              <w:spacing w:line="360" w:lineRule="auto"/>
            </w:pPr>
            <w:r>
              <w:t>Newly added Consignee details will appear on screen in data grid.</w:t>
            </w:r>
          </w:p>
          <w:p w14:paraId="6780D68F" w14:textId="77777777" w:rsidR="00476D8F" w:rsidRDefault="007A389F" w:rsidP="00A14607">
            <w:pPr>
              <w:pStyle w:val="ListParagraph"/>
              <w:numPr>
                <w:ilvl w:val="0"/>
                <w:numId w:val="19"/>
              </w:numPr>
              <w:spacing w:line="360" w:lineRule="auto"/>
            </w:pPr>
            <w:r>
              <w:t>User can export the details in Excel format, if required.</w:t>
            </w:r>
          </w:p>
        </w:tc>
      </w:tr>
      <w:tr w:rsidR="00476D8F" w14:paraId="780BC9C7" w14:textId="77777777" w:rsidTr="00442FF5">
        <w:tc>
          <w:tcPr>
            <w:tcW w:w="1413" w:type="dxa"/>
            <w:shd w:val="clear" w:color="auto" w:fill="FBE4D5" w:themeFill="accent2" w:themeFillTint="33"/>
          </w:tcPr>
          <w:p w14:paraId="1A433D11" w14:textId="77777777" w:rsidR="00476D8F" w:rsidRPr="00AF17CE" w:rsidRDefault="00476D8F" w:rsidP="00442FF5">
            <w:pPr>
              <w:spacing w:line="360" w:lineRule="auto"/>
              <w:jc w:val="both"/>
              <w:rPr>
                <w:b/>
                <w:highlight w:val="yellow"/>
              </w:rPr>
            </w:pPr>
            <w:r w:rsidRPr="00254DEA">
              <w:rPr>
                <w:b/>
              </w:rPr>
              <w:lastRenderedPageBreak/>
              <w:t>Functions</w:t>
            </w:r>
          </w:p>
        </w:tc>
        <w:tc>
          <w:tcPr>
            <w:tcW w:w="7937" w:type="dxa"/>
          </w:tcPr>
          <w:p w14:paraId="208A632F" w14:textId="77777777" w:rsidR="00476D8F" w:rsidRDefault="00495C44" w:rsidP="00442FF5">
            <w:pPr>
              <w:spacing w:line="360" w:lineRule="auto"/>
              <w:jc w:val="both"/>
            </w:pPr>
            <w:r>
              <w:t>Add, Update, Delete and Export to Excel as per requirement</w:t>
            </w:r>
          </w:p>
        </w:tc>
      </w:tr>
    </w:tbl>
    <w:p w14:paraId="7748D0F9" w14:textId="77777777" w:rsidR="008E33A1" w:rsidRDefault="005B2A7E" w:rsidP="008E33A1">
      <w:pPr>
        <w:spacing w:before="240"/>
        <w:rPr>
          <w:b/>
          <w:bCs/>
          <w:u w:val="single"/>
        </w:rPr>
      </w:pPr>
      <w:r w:rsidRPr="005B2A7E">
        <w:rPr>
          <w:b/>
          <w:bCs/>
          <w:u w:val="single"/>
        </w:rPr>
        <w:t>Sample Screen:</w:t>
      </w:r>
    </w:p>
    <w:p w14:paraId="3F85E00F" w14:textId="4F375A1F" w:rsidR="007425B8" w:rsidRDefault="00616DB1" w:rsidP="008E33A1">
      <w:pPr>
        <w:spacing w:before="240"/>
        <w:rPr>
          <w:b/>
          <w:bCs/>
          <w:u w:val="single"/>
        </w:rPr>
      </w:pPr>
      <w:r w:rsidRPr="007F076A">
        <w:rPr>
          <w:rFonts w:ascii="Calibri" w:hAnsi="Calibri" w:cs="Calibri"/>
          <w:noProof/>
          <w:sz w:val="32"/>
          <w:szCs w:val="32"/>
          <w:lang w:val="en-IN" w:eastAsia="en-IN"/>
        </w:rPr>
        <w:drawing>
          <wp:inline distT="0" distB="0" distL="0" distR="0" wp14:anchorId="19892D0F" wp14:editId="7F032EAD">
            <wp:extent cx="5869940" cy="2028825"/>
            <wp:effectExtent l="19050" t="19050" r="1651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3169" b="27983"/>
                    <a:stretch/>
                  </pic:blipFill>
                  <pic:spPr bwMode="auto">
                    <a:xfrm>
                      <a:off x="0" y="0"/>
                      <a:ext cx="5883739" cy="203359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065C10F" w14:textId="77777777" w:rsidR="007425B8" w:rsidRDefault="007425B8">
      <w:pPr>
        <w:rPr>
          <w:b/>
          <w:bCs/>
          <w:u w:val="single"/>
        </w:rPr>
      </w:pPr>
    </w:p>
    <w:p w14:paraId="0AAC4979" w14:textId="77777777" w:rsidR="003F66F7" w:rsidRDefault="003F66F7" w:rsidP="000D2C30">
      <w:pPr>
        <w:pStyle w:val="Heading3"/>
        <w:spacing w:line="360" w:lineRule="auto"/>
      </w:pPr>
      <w:bookmarkStart w:id="51" w:name="_Toc143601525"/>
      <w:r>
        <w:t>Printer Master</w:t>
      </w:r>
      <w:bookmarkEnd w:id="51"/>
    </w:p>
    <w:p w14:paraId="0E8B6587" w14:textId="58D04E7B" w:rsidR="003F66F7" w:rsidRDefault="003F66F7" w:rsidP="003F66F7">
      <w:pPr>
        <w:spacing w:line="360" w:lineRule="auto"/>
        <w:jc w:val="both"/>
      </w:pPr>
      <w:r>
        <w:t xml:space="preserve">This master will be used to view the </w:t>
      </w:r>
      <w:r w:rsidR="00DA61E6">
        <w:t>Printer</w:t>
      </w:r>
      <w:r>
        <w:t xml:space="preserve"> details in database. Using this module, user will be able to add, update and delete as per requirement.</w:t>
      </w:r>
    </w:p>
    <w:tbl>
      <w:tblPr>
        <w:tblStyle w:val="TableGrid"/>
        <w:tblW w:w="0" w:type="auto"/>
        <w:tblLook w:val="04A0" w:firstRow="1" w:lastRow="0" w:firstColumn="1" w:lastColumn="0" w:noHBand="0" w:noVBand="1"/>
      </w:tblPr>
      <w:tblGrid>
        <w:gridCol w:w="1413"/>
        <w:gridCol w:w="7937"/>
      </w:tblGrid>
      <w:tr w:rsidR="003F66F7" w14:paraId="753A9F3D" w14:textId="77777777" w:rsidTr="00D41B41">
        <w:tc>
          <w:tcPr>
            <w:tcW w:w="1413" w:type="dxa"/>
            <w:shd w:val="clear" w:color="auto" w:fill="FBE4D5" w:themeFill="accent2" w:themeFillTint="33"/>
          </w:tcPr>
          <w:p w14:paraId="14C292DC" w14:textId="77777777" w:rsidR="003F66F7" w:rsidRPr="00082C07" w:rsidRDefault="003F66F7" w:rsidP="00D41B41">
            <w:pPr>
              <w:spacing w:line="360" w:lineRule="auto"/>
              <w:jc w:val="both"/>
              <w:rPr>
                <w:b/>
              </w:rPr>
            </w:pPr>
            <w:r w:rsidRPr="00082C07">
              <w:rPr>
                <w:b/>
              </w:rPr>
              <w:t xml:space="preserve">Data Fields </w:t>
            </w:r>
          </w:p>
        </w:tc>
        <w:tc>
          <w:tcPr>
            <w:tcW w:w="7937" w:type="dxa"/>
          </w:tcPr>
          <w:p w14:paraId="5FA22490"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rinter Name</w:t>
            </w:r>
          </w:p>
          <w:p w14:paraId="6A619D6C"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rinter Type</w:t>
            </w:r>
          </w:p>
          <w:p w14:paraId="3DE134C4"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rinter Model</w:t>
            </w:r>
          </w:p>
          <w:p w14:paraId="03B218B3"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Driver Model</w:t>
            </w:r>
          </w:p>
          <w:p w14:paraId="626A482B"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IP Address</w:t>
            </w:r>
          </w:p>
          <w:p w14:paraId="225F7BDB"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ort No</w:t>
            </w:r>
          </w:p>
          <w:p w14:paraId="441F390E"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Line ID</w:t>
            </w:r>
          </w:p>
          <w:p w14:paraId="7CDCA646"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lant ID</w:t>
            </w:r>
          </w:p>
          <w:p w14:paraId="4F3D1425" w14:textId="37E3C39E" w:rsidR="003F66F7" w:rsidRDefault="00DA61E6" w:rsidP="00A14607">
            <w:pPr>
              <w:pStyle w:val="ListParagraph"/>
              <w:numPr>
                <w:ilvl w:val="0"/>
                <w:numId w:val="21"/>
              </w:numPr>
              <w:spacing w:line="360" w:lineRule="auto"/>
            </w:pPr>
            <w:r w:rsidRPr="00DA61E6">
              <w:rPr>
                <w:rFonts w:ascii="Calibri" w:eastAsia="Calibri" w:hAnsi="Calibri" w:cs="Calibri"/>
                <w:szCs w:val="20"/>
              </w:rPr>
              <w:t>Status</w:t>
            </w:r>
          </w:p>
        </w:tc>
      </w:tr>
      <w:tr w:rsidR="003F66F7" w14:paraId="782BB1CB" w14:textId="77777777" w:rsidTr="00D41B41">
        <w:tc>
          <w:tcPr>
            <w:tcW w:w="1413" w:type="dxa"/>
            <w:shd w:val="clear" w:color="auto" w:fill="FBE4D5" w:themeFill="accent2" w:themeFillTint="33"/>
          </w:tcPr>
          <w:p w14:paraId="64FBD228" w14:textId="77777777" w:rsidR="003F66F7" w:rsidRPr="00082C07" w:rsidRDefault="003F66F7" w:rsidP="00D41B41">
            <w:pPr>
              <w:spacing w:line="360" w:lineRule="auto"/>
              <w:jc w:val="both"/>
              <w:rPr>
                <w:b/>
              </w:rPr>
            </w:pPr>
            <w:r w:rsidRPr="00082C07">
              <w:rPr>
                <w:b/>
              </w:rPr>
              <w:t>Process Steps</w:t>
            </w:r>
          </w:p>
        </w:tc>
        <w:tc>
          <w:tcPr>
            <w:tcW w:w="7937" w:type="dxa"/>
          </w:tcPr>
          <w:p w14:paraId="2BBA310F" w14:textId="77777777" w:rsidR="003F66F7" w:rsidRPr="00495C44" w:rsidRDefault="003F66F7" w:rsidP="00A14607">
            <w:pPr>
              <w:pStyle w:val="ListParagraph"/>
              <w:numPr>
                <w:ilvl w:val="0"/>
                <w:numId w:val="20"/>
              </w:numPr>
              <w:spacing w:line="360" w:lineRule="auto"/>
            </w:pPr>
            <w:r w:rsidRPr="00495C44">
              <w:rPr>
                <w:lang w:val="en-IN"/>
              </w:rPr>
              <w:t>Click on Add button</w:t>
            </w:r>
          </w:p>
          <w:p w14:paraId="20F8CED7" w14:textId="3AD4343C" w:rsidR="003F66F7" w:rsidRDefault="003F66F7" w:rsidP="00A14607">
            <w:pPr>
              <w:pStyle w:val="ListParagraph"/>
              <w:numPr>
                <w:ilvl w:val="0"/>
                <w:numId w:val="20"/>
              </w:numPr>
              <w:spacing w:line="360" w:lineRule="auto"/>
              <w:rPr>
                <w:rFonts w:ascii="Calibri" w:eastAsia="Calibri" w:hAnsi="Calibri" w:cs="Calibri"/>
                <w:szCs w:val="20"/>
              </w:rPr>
            </w:pPr>
            <w:r>
              <w:t xml:space="preserve">Enter </w:t>
            </w:r>
            <w:r w:rsidR="00DA61E6" w:rsidRPr="00DA61E6">
              <w:rPr>
                <w:rFonts w:ascii="Calibri" w:eastAsia="Calibri" w:hAnsi="Calibri" w:cs="Calibri"/>
                <w:szCs w:val="20"/>
              </w:rPr>
              <w:t>Printer Name</w:t>
            </w:r>
            <w:r w:rsidR="00DA61E6">
              <w:rPr>
                <w:rFonts w:ascii="Calibri" w:eastAsia="Calibri" w:hAnsi="Calibri" w:cs="Calibri"/>
                <w:szCs w:val="20"/>
              </w:rPr>
              <w:t xml:space="preserve">, </w:t>
            </w:r>
            <w:r w:rsidR="00DA61E6" w:rsidRPr="00DA61E6">
              <w:rPr>
                <w:rFonts w:ascii="Calibri" w:eastAsia="Calibri" w:hAnsi="Calibri" w:cs="Calibri"/>
                <w:szCs w:val="20"/>
              </w:rPr>
              <w:t xml:space="preserve">Printer Type, Printer Model, </w:t>
            </w:r>
            <w:proofErr w:type="gramStart"/>
            <w:r w:rsidR="00DA61E6" w:rsidRPr="00DA61E6">
              <w:rPr>
                <w:rFonts w:ascii="Calibri" w:eastAsia="Calibri" w:hAnsi="Calibri" w:cs="Calibri"/>
                <w:szCs w:val="20"/>
              </w:rPr>
              <w:t>Driver</w:t>
            </w:r>
            <w:proofErr w:type="gramEnd"/>
            <w:r w:rsidR="00DA61E6" w:rsidRPr="00DA61E6">
              <w:rPr>
                <w:rFonts w:ascii="Calibri" w:eastAsia="Calibri" w:hAnsi="Calibri" w:cs="Calibri"/>
                <w:szCs w:val="20"/>
              </w:rPr>
              <w:t xml:space="preserve"> Model</w:t>
            </w:r>
            <w:r w:rsidRPr="00DA61E6">
              <w:rPr>
                <w:rFonts w:ascii="Calibri" w:eastAsia="Calibri" w:hAnsi="Calibri" w:cs="Calibri"/>
                <w:szCs w:val="20"/>
              </w:rPr>
              <w:t xml:space="preserve">. </w:t>
            </w:r>
            <w:proofErr w:type="gramStart"/>
            <w:r w:rsidRPr="00DA61E6">
              <w:rPr>
                <w:rFonts w:ascii="Calibri" w:eastAsia="Calibri" w:hAnsi="Calibri" w:cs="Calibri"/>
                <w:szCs w:val="20"/>
              </w:rPr>
              <w:t>and</w:t>
            </w:r>
            <w:proofErr w:type="gramEnd"/>
            <w:r w:rsidRPr="00DA61E6">
              <w:rPr>
                <w:rFonts w:ascii="Calibri" w:eastAsia="Calibri" w:hAnsi="Calibri" w:cs="Calibri"/>
                <w:szCs w:val="20"/>
              </w:rPr>
              <w:t xml:space="preserve"> other details.</w:t>
            </w:r>
          </w:p>
          <w:p w14:paraId="0FD3596F" w14:textId="21627281" w:rsidR="00DA61E6" w:rsidRPr="006A36B7" w:rsidRDefault="00DA61E6" w:rsidP="00A14607">
            <w:pPr>
              <w:pStyle w:val="ListParagraph"/>
              <w:numPr>
                <w:ilvl w:val="0"/>
                <w:numId w:val="20"/>
              </w:numPr>
              <w:spacing w:line="360" w:lineRule="auto"/>
            </w:pPr>
            <w:r>
              <w:lastRenderedPageBreak/>
              <w:t xml:space="preserve">Select Line ID, Plant ID from dropdown. </w:t>
            </w:r>
          </w:p>
          <w:p w14:paraId="546A0BA1" w14:textId="7F42E141" w:rsidR="00DA61E6" w:rsidRPr="00DA61E6" w:rsidRDefault="00DA61E6" w:rsidP="00A14607">
            <w:pPr>
              <w:pStyle w:val="ListParagraph"/>
              <w:numPr>
                <w:ilvl w:val="0"/>
                <w:numId w:val="20"/>
              </w:numPr>
              <w:spacing w:line="360" w:lineRule="auto"/>
              <w:rPr>
                <w:rFonts w:ascii="Calibri" w:eastAsia="Calibri" w:hAnsi="Calibri" w:cs="Calibri"/>
                <w:szCs w:val="20"/>
              </w:rPr>
            </w:pPr>
            <w:r>
              <w:rPr>
                <w:rFonts w:ascii="Calibri" w:eastAsia="Calibri" w:hAnsi="Calibri" w:cs="Calibri"/>
                <w:szCs w:val="20"/>
              </w:rPr>
              <w:t xml:space="preserve">Click on Status button to </w:t>
            </w:r>
            <w:proofErr w:type="gramStart"/>
            <w:r>
              <w:rPr>
                <w:rFonts w:ascii="Calibri" w:eastAsia="Calibri" w:hAnsi="Calibri" w:cs="Calibri"/>
                <w:szCs w:val="20"/>
              </w:rPr>
              <w:t>Activate</w:t>
            </w:r>
            <w:proofErr w:type="gramEnd"/>
            <w:r>
              <w:rPr>
                <w:rFonts w:ascii="Calibri" w:eastAsia="Calibri" w:hAnsi="Calibri" w:cs="Calibri"/>
                <w:szCs w:val="20"/>
              </w:rPr>
              <w:t xml:space="preserve"> it.</w:t>
            </w:r>
          </w:p>
          <w:p w14:paraId="0423BF0A" w14:textId="77777777" w:rsidR="003F66F7" w:rsidRPr="007A389F" w:rsidRDefault="003F66F7" w:rsidP="00D41B41">
            <w:pPr>
              <w:pStyle w:val="ListParagraph"/>
              <w:spacing w:line="360" w:lineRule="auto"/>
              <w:ind w:left="360"/>
              <w:rPr>
                <w:i/>
                <w:iCs/>
                <w:color w:val="FF0000"/>
              </w:rPr>
            </w:pPr>
            <w:r w:rsidRPr="007A389F">
              <w:rPr>
                <w:rFonts w:ascii="Calibri" w:eastAsia="Calibri" w:hAnsi="Calibri" w:cs="Calibri"/>
                <w:i/>
                <w:iCs/>
                <w:color w:val="FF0000"/>
                <w:szCs w:val="20"/>
              </w:rPr>
              <w:t>*Fields marked with * are mandatory.</w:t>
            </w:r>
          </w:p>
          <w:p w14:paraId="6A648732" w14:textId="77777777" w:rsidR="003F66F7" w:rsidRDefault="003F66F7" w:rsidP="00A14607">
            <w:pPr>
              <w:pStyle w:val="ListParagraph"/>
              <w:numPr>
                <w:ilvl w:val="0"/>
                <w:numId w:val="20"/>
              </w:numPr>
              <w:spacing w:line="360" w:lineRule="auto"/>
            </w:pPr>
            <w:r>
              <w:t>Click on Save.</w:t>
            </w:r>
          </w:p>
          <w:p w14:paraId="2DA37B95" w14:textId="33E9C778" w:rsidR="003F66F7" w:rsidRDefault="003F66F7" w:rsidP="00A14607">
            <w:pPr>
              <w:pStyle w:val="ListParagraph"/>
              <w:numPr>
                <w:ilvl w:val="0"/>
                <w:numId w:val="20"/>
              </w:numPr>
              <w:spacing w:line="360" w:lineRule="auto"/>
            </w:pPr>
            <w:r>
              <w:t>Newly added</w:t>
            </w:r>
            <w:r w:rsidR="00DA61E6">
              <w:t xml:space="preserve"> Printer</w:t>
            </w:r>
            <w:r>
              <w:t xml:space="preserve"> details will appear on screen in data grid.</w:t>
            </w:r>
          </w:p>
          <w:p w14:paraId="73C8C49D" w14:textId="77777777" w:rsidR="003F66F7" w:rsidRDefault="003F66F7" w:rsidP="00A14607">
            <w:pPr>
              <w:pStyle w:val="ListParagraph"/>
              <w:numPr>
                <w:ilvl w:val="0"/>
                <w:numId w:val="20"/>
              </w:numPr>
              <w:spacing w:line="360" w:lineRule="auto"/>
            </w:pPr>
            <w:r>
              <w:t>User can export the details in Excel format, if required.</w:t>
            </w:r>
          </w:p>
        </w:tc>
      </w:tr>
      <w:tr w:rsidR="003F66F7" w14:paraId="57505C01" w14:textId="77777777" w:rsidTr="00D41B41">
        <w:tc>
          <w:tcPr>
            <w:tcW w:w="1413" w:type="dxa"/>
            <w:shd w:val="clear" w:color="auto" w:fill="FBE4D5" w:themeFill="accent2" w:themeFillTint="33"/>
          </w:tcPr>
          <w:p w14:paraId="3F50B534" w14:textId="77777777" w:rsidR="003F66F7" w:rsidRPr="00AF17CE" w:rsidRDefault="003F66F7" w:rsidP="00D41B41">
            <w:pPr>
              <w:spacing w:line="360" w:lineRule="auto"/>
              <w:jc w:val="both"/>
              <w:rPr>
                <w:b/>
                <w:highlight w:val="yellow"/>
              </w:rPr>
            </w:pPr>
            <w:r w:rsidRPr="00254DEA">
              <w:rPr>
                <w:b/>
              </w:rPr>
              <w:lastRenderedPageBreak/>
              <w:t>Functions</w:t>
            </w:r>
          </w:p>
        </w:tc>
        <w:tc>
          <w:tcPr>
            <w:tcW w:w="7937" w:type="dxa"/>
          </w:tcPr>
          <w:p w14:paraId="16445A7E" w14:textId="77777777" w:rsidR="003F66F7" w:rsidRDefault="003F66F7" w:rsidP="00D41B41">
            <w:pPr>
              <w:spacing w:line="360" w:lineRule="auto"/>
              <w:jc w:val="both"/>
            </w:pPr>
            <w:r>
              <w:t>Add, Update, Delete and Export to Excel as per requirement</w:t>
            </w:r>
          </w:p>
        </w:tc>
      </w:tr>
    </w:tbl>
    <w:p w14:paraId="40E67019" w14:textId="77777777" w:rsidR="003F66F7" w:rsidRDefault="003F66F7" w:rsidP="003F66F7">
      <w:pPr>
        <w:spacing w:before="240"/>
        <w:rPr>
          <w:b/>
          <w:bCs/>
          <w:u w:val="single"/>
        </w:rPr>
      </w:pPr>
      <w:r w:rsidRPr="005B2A7E">
        <w:rPr>
          <w:b/>
          <w:bCs/>
          <w:u w:val="single"/>
        </w:rPr>
        <w:t>Sample Screen:</w:t>
      </w:r>
    </w:p>
    <w:p w14:paraId="636751D6" w14:textId="42743767" w:rsidR="003F66F7" w:rsidRPr="003F66F7" w:rsidRDefault="00DA61E6" w:rsidP="003F66F7">
      <w:r w:rsidRPr="007F076A">
        <w:rPr>
          <w:rFonts w:ascii="Calibri" w:hAnsi="Calibri" w:cs="Calibri"/>
          <w:noProof/>
          <w:sz w:val="32"/>
          <w:szCs w:val="32"/>
          <w:lang w:val="en-IN" w:eastAsia="en-IN"/>
        </w:rPr>
        <w:drawing>
          <wp:inline distT="0" distB="0" distL="0" distR="0" wp14:anchorId="7F7E5590" wp14:editId="00FEF155">
            <wp:extent cx="5807075" cy="1857375"/>
            <wp:effectExtent l="19050" t="19050" r="2222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1934" b="33539"/>
                    <a:stretch/>
                  </pic:blipFill>
                  <pic:spPr bwMode="auto">
                    <a:xfrm>
                      <a:off x="0" y="0"/>
                      <a:ext cx="5808645" cy="185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DBB6805" w14:textId="77777777" w:rsidR="000D2C30" w:rsidRDefault="003F66F7" w:rsidP="000D2C30">
      <w:pPr>
        <w:pStyle w:val="Heading3"/>
        <w:spacing w:line="360" w:lineRule="auto"/>
      </w:pPr>
      <w:bookmarkStart w:id="52" w:name="_Toc143601526"/>
      <w:r>
        <w:t>Label Design</w:t>
      </w:r>
      <w:r w:rsidR="000D2C30">
        <w:t xml:space="preserve"> Master</w:t>
      </w:r>
      <w:bookmarkEnd w:id="52"/>
    </w:p>
    <w:p w14:paraId="69924328" w14:textId="77777777" w:rsidR="000D2C30" w:rsidRDefault="00A41E8B" w:rsidP="00A41E8B">
      <w:pPr>
        <w:spacing w:line="360" w:lineRule="auto"/>
        <w:jc w:val="both"/>
      </w:pPr>
      <w:r>
        <w:t xml:space="preserve">This master will </w:t>
      </w:r>
      <w:r w:rsidR="00A951ED">
        <w:t>save the</w:t>
      </w:r>
      <w:r w:rsidR="007A389F">
        <w:t xml:space="preserve"> EAN Code details in database</w:t>
      </w:r>
      <w:r>
        <w:t>.</w:t>
      </w:r>
    </w:p>
    <w:tbl>
      <w:tblPr>
        <w:tblStyle w:val="TableGrid"/>
        <w:tblW w:w="0" w:type="auto"/>
        <w:tblLook w:val="04A0" w:firstRow="1" w:lastRow="0" w:firstColumn="1" w:lastColumn="0" w:noHBand="0" w:noVBand="1"/>
      </w:tblPr>
      <w:tblGrid>
        <w:gridCol w:w="1413"/>
        <w:gridCol w:w="7937"/>
      </w:tblGrid>
      <w:tr w:rsidR="000D2C30" w14:paraId="537D0141" w14:textId="77777777" w:rsidTr="00442FF5">
        <w:tc>
          <w:tcPr>
            <w:tcW w:w="1413" w:type="dxa"/>
            <w:shd w:val="clear" w:color="auto" w:fill="FBE4D5" w:themeFill="accent2" w:themeFillTint="33"/>
          </w:tcPr>
          <w:p w14:paraId="2B275057" w14:textId="77777777" w:rsidR="000D2C30" w:rsidRPr="00082C07" w:rsidRDefault="000D2C30" w:rsidP="00442FF5">
            <w:pPr>
              <w:spacing w:line="360" w:lineRule="auto"/>
              <w:jc w:val="both"/>
              <w:rPr>
                <w:b/>
              </w:rPr>
            </w:pPr>
            <w:r w:rsidRPr="00082C07">
              <w:rPr>
                <w:b/>
              </w:rPr>
              <w:t xml:space="preserve">Data Fields </w:t>
            </w:r>
          </w:p>
        </w:tc>
        <w:tc>
          <w:tcPr>
            <w:tcW w:w="7937" w:type="dxa"/>
          </w:tcPr>
          <w:p w14:paraId="5B96BFAA" w14:textId="7EC8B2D9" w:rsidR="0062115C" w:rsidRPr="0062115C" w:rsidRDefault="0062115C" w:rsidP="0062115C">
            <w:pPr>
              <w:pStyle w:val="ListParagraph"/>
              <w:numPr>
                <w:ilvl w:val="0"/>
                <w:numId w:val="12"/>
              </w:numPr>
              <w:spacing w:line="360" w:lineRule="auto"/>
              <w:rPr>
                <w:iCs/>
              </w:rPr>
            </w:pPr>
            <w:r w:rsidRPr="0062115C">
              <w:rPr>
                <w:iCs/>
              </w:rPr>
              <w:t>Packing Lev</w:t>
            </w:r>
            <w:r w:rsidR="00764262">
              <w:rPr>
                <w:iCs/>
              </w:rPr>
              <w:t>e</w:t>
            </w:r>
            <w:r w:rsidRPr="0062115C">
              <w:rPr>
                <w:iCs/>
              </w:rPr>
              <w:t>l</w:t>
            </w:r>
          </w:p>
          <w:p w14:paraId="4143B8D8" w14:textId="77777777" w:rsidR="0062115C" w:rsidRPr="0062115C" w:rsidRDefault="0062115C" w:rsidP="0062115C">
            <w:pPr>
              <w:pStyle w:val="ListParagraph"/>
              <w:numPr>
                <w:ilvl w:val="0"/>
                <w:numId w:val="12"/>
              </w:numPr>
              <w:spacing w:line="360" w:lineRule="auto"/>
              <w:rPr>
                <w:iCs/>
              </w:rPr>
            </w:pPr>
            <w:r w:rsidRPr="0062115C">
              <w:rPr>
                <w:iCs/>
              </w:rPr>
              <w:t>Label Type</w:t>
            </w:r>
          </w:p>
          <w:p w14:paraId="5E17195F" w14:textId="4CE5290D" w:rsidR="0062115C" w:rsidRPr="0062115C" w:rsidRDefault="0062115C" w:rsidP="0062115C">
            <w:pPr>
              <w:pStyle w:val="ListParagraph"/>
              <w:numPr>
                <w:ilvl w:val="0"/>
                <w:numId w:val="12"/>
              </w:numPr>
              <w:spacing w:line="360" w:lineRule="auto"/>
              <w:rPr>
                <w:iCs/>
              </w:rPr>
            </w:pPr>
            <w:r w:rsidRPr="0062115C">
              <w:rPr>
                <w:iCs/>
              </w:rPr>
              <w:t>Label Size</w:t>
            </w:r>
          </w:p>
          <w:p w14:paraId="373548B9" w14:textId="77777777" w:rsidR="0062115C" w:rsidRPr="0062115C" w:rsidRDefault="0062115C" w:rsidP="0062115C">
            <w:pPr>
              <w:pStyle w:val="ListParagraph"/>
              <w:numPr>
                <w:ilvl w:val="0"/>
                <w:numId w:val="12"/>
              </w:numPr>
              <w:spacing w:line="360" w:lineRule="auto"/>
              <w:rPr>
                <w:iCs/>
              </w:rPr>
            </w:pPr>
            <w:r w:rsidRPr="0062115C">
              <w:rPr>
                <w:iCs/>
              </w:rPr>
              <w:t>PRN Type</w:t>
            </w:r>
          </w:p>
          <w:p w14:paraId="1233BAAD" w14:textId="77777777" w:rsidR="0062115C" w:rsidRPr="0062115C" w:rsidRDefault="0062115C" w:rsidP="0062115C">
            <w:pPr>
              <w:pStyle w:val="ListParagraph"/>
              <w:numPr>
                <w:ilvl w:val="0"/>
                <w:numId w:val="12"/>
              </w:numPr>
              <w:spacing w:line="360" w:lineRule="auto"/>
              <w:rPr>
                <w:iCs/>
              </w:rPr>
            </w:pPr>
            <w:r w:rsidRPr="0062115C">
              <w:rPr>
                <w:iCs/>
              </w:rPr>
              <w:t>Plant ID</w:t>
            </w:r>
          </w:p>
          <w:p w14:paraId="658D2DAD" w14:textId="77777777" w:rsidR="0062115C" w:rsidRPr="0062115C" w:rsidRDefault="0062115C" w:rsidP="0062115C">
            <w:pPr>
              <w:pStyle w:val="ListParagraph"/>
              <w:numPr>
                <w:ilvl w:val="0"/>
                <w:numId w:val="12"/>
              </w:numPr>
              <w:spacing w:line="360" w:lineRule="auto"/>
              <w:rPr>
                <w:iCs/>
              </w:rPr>
            </w:pPr>
            <w:r w:rsidRPr="0062115C">
              <w:rPr>
                <w:iCs/>
              </w:rPr>
              <w:t>Line ID</w:t>
            </w:r>
          </w:p>
          <w:p w14:paraId="741E33D7" w14:textId="77777777" w:rsidR="0062115C" w:rsidRPr="0062115C" w:rsidRDefault="0062115C" w:rsidP="0062115C">
            <w:pPr>
              <w:pStyle w:val="ListParagraph"/>
              <w:numPr>
                <w:ilvl w:val="0"/>
                <w:numId w:val="12"/>
              </w:numPr>
              <w:spacing w:line="360" w:lineRule="auto"/>
              <w:rPr>
                <w:iCs/>
              </w:rPr>
            </w:pPr>
            <w:r w:rsidRPr="0062115C">
              <w:rPr>
                <w:iCs/>
              </w:rPr>
              <w:t>Select PRN File</w:t>
            </w:r>
          </w:p>
          <w:p w14:paraId="152BFC5C" w14:textId="45B7B1D2" w:rsidR="00495C44" w:rsidRPr="00196214" w:rsidRDefault="0062115C" w:rsidP="0062115C">
            <w:pPr>
              <w:pStyle w:val="ListParagraph"/>
              <w:numPr>
                <w:ilvl w:val="0"/>
                <w:numId w:val="12"/>
              </w:numPr>
              <w:spacing w:line="360" w:lineRule="auto"/>
              <w:rPr>
                <w:rFonts w:ascii="Calibri" w:eastAsia="Calibri" w:hAnsi="Calibri" w:cs="Calibri"/>
                <w:szCs w:val="20"/>
              </w:rPr>
            </w:pPr>
            <w:r w:rsidRPr="0062115C">
              <w:rPr>
                <w:iCs/>
              </w:rPr>
              <w:t>Status</w:t>
            </w:r>
          </w:p>
        </w:tc>
      </w:tr>
      <w:tr w:rsidR="000D2C30" w14:paraId="360BABAE" w14:textId="77777777" w:rsidTr="00442FF5">
        <w:tc>
          <w:tcPr>
            <w:tcW w:w="1413" w:type="dxa"/>
            <w:shd w:val="clear" w:color="auto" w:fill="FBE4D5" w:themeFill="accent2" w:themeFillTint="33"/>
          </w:tcPr>
          <w:p w14:paraId="7DA5FE6A" w14:textId="77777777" w:rsidR="000D2C30" w:rsidRPr="00082C07" w:rsidRDefault="000D2C30" w:rsidP="00442FF5">
            <w:pPr>
              <w:spacing w:line="360" w:lineRule="auto"/>
              <w:jc w:val="both"/>
              <w:rPr>
                <w:b/>
              </w:rPr>
            </w:pPr>
            <w:r w:rsidRPr="00082C07">
              <w:rPr>
                <w:b/>
              </w:rPr>
              <w:t>Process Steps</w:t>
            </w:r>
          </w:p>
        </w:tc>
        <w:tc>
          <w:tcPr>
            <w:tcW w:w="7937" w:type="dxa"/>
          </w:tcPr>
          <w:p w14:paraId="16A1664A" w14:textId="7F0A1ACB" w:rsidR="00764262" w:rsidRPr="00764262" w:rsidRDefault="00495C44" w:rsidP="00764262">
            <w:pPr>
              <w:pStyle w:val="ListParagraph"/>
              <w:numPr>
                <w:ilvl w:val="0"/>
                <w:numId w:val="13"/>
              </w:numPr>
              <w:spacing w:line="360" w:lineRule="auto"/>
            </w:pPr>
            <w:r w:rsidRPr="00495C44">
              <w:rPr>
                <w:lang w:val="en-IN"/>
              </w:rPr>
              <w:t>Click on Add button</w:t>
            </w:r>
            <w:r w:rsidR="00764262" w:rsidRPr="00764262">
              <w:rPr>
                <w:rFonts w:ascii="Calibri" w:eastAsia="Calibri" w:hAnsi="Calibri" w:cs="Calibri"/>
                <w:szCs w:val="20"/>
              </w:rPr>
              <w:t>.</w:t>
            </w:r>
          </w:p>
          <w:p w14:paraId="48DDD895" w14:textId="0F21F53B" w:rsidR="00764262" w:rsidRDefault="00764262" w:rsidP="00764262">
            <w:pPr>
              <w:pStyle w:val="ListParagraph"/>
              <w:numPr>
                <w:ilvl w:val="0"/>
                <w:numId w:val="13"/>
              </w:numPr>
              <w:spacing w:line="360" w:lineRule="auto"/>
            </w:pPr>
            <w:r>
              <w:t xml:space="preserve">Select Packing Level, Label Type, Label Size, PRN Type, Plant ID, </w:t>
            </w:r>
            <w:proofErr w:type="gramStart"/>
            <w:r>
              <w:t>Line</w:t>
            </w:r>
            <w:proofErr w:type="gramEnd"/>
            <w:r>
              <w:t xml:space="preserve"> ID from dropdown.</w:t>
            </w:r>
          </w:p>
          <w:p w14:paraId="62EC7C9C" w14:textId="6C8A30C9" w:rsidR="00764262" w:rsidRDefault="00764262" w:rsidP="00764262">
            <w:pPr>
              <w:pStyle w:val="ListParagraph"/>
              <w:numPr>
                <w:ilvl w:val="0"/>
                <w:numId w:val="13"/>
              </w:numPr>
              <w:spacing w:line="360" w:lineRule="auto"/>
            </w:pPr>
            <w:r>
              <w:t>Enter Label Size.</w:t>
            </w:r>
          </w:p>
          <w:p w14:paraId="6A8C1A98" w14:textId="42BE4559" w:rsidR="00764262" w:rsidRPr="006A36B7" w:rsidRDefault="00764262" w:rsidP="00764262">
            <w:pPr>
              <w:pStyle w:val="ListParagraph"/>
              <w:numPr>
                <w:ilvl w:val="0"/>
                <w:numId w:val="13"/>
              </w:numPr>
              <w:spacing w:line="360" w:lineRule="auto"/>
            </w:pPr>
            <w:r>
              <w:t>Click on Browse button to select PRN file</w:t>
            </w:r>
          </w:p>
          <w:p w14:paraId="01CAB2B6" w14:textId="77777777" w:rsidR="00764262" w:rsidRPr="00DA61E6" w:rsidRDefault="00764262" w:rsidP="00764262">
            <w:pPr>
              <w:pStyle w:val="ListParagraph"/>
              <w:numPr>
                <w:ilvl w:val="0"/>
                <w:numId w:val="13"/>
              </w:numPr>
              <w:spacing w:line="360" w:lineRule="auto"/>
              <w:rPr>
                <w:rFonts w:ascii="Calibri" w:eastAsia="Calibri" w:hAnsi="Calibri" w:cs="Calibri"/>
                <w:szCs w:val="20"/>
              </w:rPr>
            </w:pPr>
            <w:r>
              <w:rPr>
                <w:rFonts w:ascii="Calibri" w:eastAsia="Calibri" w:hAnsi="Calibri" w:cs="Calibri"/>
                <w:szCs w:val="20"/>
              </w:rPr>
              <w:t xml:space="preserve">Click on Status button to </w:t>
            </w:r>
            <w:proofErr w:type="gramStart"/>
            <w:r>
              <w:rPr>
                <w:rFonts w:ascii="Calibri" w:eastAsia="Calibri" w:hAnsi="Calibri" w:cs="Calibri"/>
                <w:szCs w:val="20"/>
              </w:rPr>
              <w:t>Activate</w:t>
            </w:r>
            <w:proofErr w:type="gramEnd"/>
            <w:r>
              <w:rPr>
                <w:rFonts w:ascii="Calibri" w:eastAsia="Calibri" w:hAnsi="Calibri" w:cs="Calibri"/>
                <w:szCs w:val="20"/>
              </w:rPr>
              <w:t xml:space="preserve"> it.</w:t>
            </w:r>
          </w:p>
          <w:p w14:paraId="0281DB86" w14:textId="4616FB0B" w:rsidR="00495C44" w:rsidRPr="00764262" w:rsidRDefault="00764262" w:rsidP="00764262">
            <w:pPr>
              <w:pStyle w:val="ListParagraph"/>
              <w:spacing w:line="360" w:lineRule="auto"/>
              <w:ind w:left="360"/>
              <w:rPr>
                <w:i/>
                <w:iCs/>
                <w:color w:val="FF0000"/>
              </w:rPr>
            </w:pPr>
            <w:r w:rsidRPr="007A389F">
              <w:rPr>
                <w:rFonts w:ascii="Calibri" w:eastAsia="Calibri" w:hAnsi="Calibri" w:cs="Calibri"/>
                <w:i/>
                <w:iCs/>
                <w:color w:val="FF0000"/>
                <w:szCs w:val="20"/>
              </w:rPr>
              <w:t>*Fields marked with * are mandatory.</w:t>
            </w:r>
          </w:p>
          <w:p w14:paraId="4ACF46E5" w14:textId="77777777" w:rsidR="00495C44" w:rsidRDefault="00495C44" w:rsidP="00764262">
            <w:pPr>
              <w:pStyle w:val="ListParagraph"/>
              <w:numPr>
                <w:ilvl w:val="0"/>
                <w:numId w:val="13"/>
              </w:numPr>
              <w:spacing w:line="360" w:lineRule="auto"/>
            </w:pPr>
            <w:r>
              <w:lastRenderedPageBreak/>
              <w:t>Click on Save.</w:t>
            </w:r>
          </w:p>
          <w:p w14:paraId="0CDFA746" w14:textId="751AD4BD" w:rsidR="00495C44" w:rsidRDefault="00495C44" w:rsidP="00764262">
            <w:pPr>
              <w:pStyle w:val="ListParagraph"/>
              <w:numPr>
                <w:ilvl w:val="0"/>
                <w:numId w:val="13"/>
              </w:numPr>
              <w:spacing w:line="360" w:lineRule="auto"/>
            </w:pPr>
            <w:r>
              <w:t xml:space="preserve">Newly added </w:t>
            </w:r>
            <w:r w:rsidR="00764262">
              <w:t>Label design</w:t>
            </w:r>
            <w:r>
              <w:t xml:space="preserve"> details will appear on screen in data grid.</w:t>
            </w:r>
          </w:p>
          <w:p w14:paraId="7B20D802" w14:textId="77777777" w:rsidR="00495C44" w:rsidRDefault="00495C44" w:rsidP="00764262">
            <w:pPr>
              <w:pStyle w:val="ListParagraph"/>
              <w:numPr>
                <w:ilvl w:val="0"/>
                <w:numId w:val="13"/>
              </w:numPr>
              <w:spacing w:line="360" w:lineRule="auto"/>
            </w:pPr>
            <w:r>
              <w:t>User can export the details in Excel format, if required.</w:t>
            </w:r>
          </w:p>
        </w:tc>
      </w:tr>
      <w:tr w:rsidR="000D2C30" w14:paraId="138343DA" w14:textId="77777777" w:rsidTr="00442FF5">
        <w:tc>
          <w:tcPr>
            <w:tcW w:w="1413" w:type="dxa"/>
            <w:shd w:val="clear" w:color="auto" w:fill="FBE4D5" w:themeFill="accent2" w:themeFillTint="33"/>
          </w:tcPr>
          <w:p w14:paraId="78C5FBDD" w14:textId="77777777" w:rsidR="000D2C30" w:rsidRPr="00082C07" w:rsidRDefault="000D2C30" w:rsidP="00442FF5">
            <w:pPr>
              <w:spacing w:line="360" w:lineRule="auto"/>
              <w:jc w:val="both"/>
              <w:rPr>
                <w:b/>
              </w:rPr>
            </w:pPr>
            <w:r w:rsidRPr="00082C07">
              <w:rPr>
                <w:b/>
              </w:rPr>
              <w:lastRenderedPageBreak/>
              <w:t>Functions</w:t>
            </w:r>
          </w:p>
        </w:tc>
        <w:tc>
          <w:tcPr>
            <w:tcW w:w="7937" w:type="dxa"/>
          </w:tcPr>
          <w:p w14:paraId="5E5C3C54" w14:textId="77777777" w:rsidR="000D2C30" w:rsidRDefault="00495C44" w:rsidP="00442FF5">
            <w:pPr>
              <w:spacing w:line="360" w:lineRule="auto"/>
              <w:jc w:val="both"/>
            </w:pPr>
            <w:r>
              <w:t>Add</w:t>
            </w:r>
            <w:r w:rsidR="000D2C30">
              <w:t xml:space="preserve">, Edit/Update, Delete as per requirement </w:t>
            </w:r>
          </w:p>
        </w:tc>
      </w:tr>
    </w:tbl>
    <w:p w14:paraId="2DCEB3CD" w14:textId="77777777" w:rsidR="000D2C30" w:rsidRPr="008E33A1" w:rsidRDefault="008E33A1" w:rsidP="008E33A1">
      <w:pPr>
        <w:spacing w:before="240"/>
        <w:rPr>
          <w:b/>
          <w:bCs/>
          <w:u w:val="single"/>
        </w:rPr>
      </w:pPr>
      <w:r w:rsidRPr="008E33A1">
        <w:rPr>
          <w:b/>
          <w:bCs/>
          <w:u w:val="single"/>
        </w:rPr>
        <w:t>Sample Screen:</w:t>
      </w:r>
    </w:p>
    <w:p w14:paraId="6DD47C63" w14:textId="2E582D46" w:rsidR="00D05B5E" w:rsidRDefault="00DA61E6" w:rsidP="000D2C30">
      <w:r w:rsidRPr="007F076A">
        <w:rPr>
          <w:rFonts w:ascii="Calibri" w:hAnsi="Calibri" w:cs="Calibri"/>
          <w:noProof/>
          <w:sz w:val="32"/>
          <w:szCs w:val="32"/>
          <w:lang w:val="en-IN" w:eastAsia="en-IN"/>
        </w:rPr>
        <w:drawing>
          <wp:inline distT="0" distB="0" distL="0" distR="0" wp14:anchorId="07CD9719" wp14:editId="38EE4ADC">
            <wp:extent cx="5862955" cy="2190750"/>
            <wp:effectExtent l="19050" t="19050" r="2349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2963" b="22634"/>
                    <a:stretch/>
                  </pic:blipFill>
                  <pic:spPr bwMode="auto">
                    <a:xfrm>
                      <a:off x="0" y="0"/>
                      <a:ext cx="5866330" cy="219201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B0020F8" w14:textId="77777777" w:rsidR="002222FF" w:rsidRDefault="002222FF" w:rsidP="000D2C30"/>
    <w:p w14:paraId="2EFDBC10" w14:textId="77777777" w:rsidR="002222FF" w:rsidRDefault="002222FF">
      <w:r>
        <w:br w:type="page"/>
      </w:r>
    </w:p>
    <w:p w14:paraId="57246FDA" w14:textId="77777777" w:rsidR="00D17625" w:rsidRPr="00D17625" w:rsidRDefault="00D17625" w:rsidP="00D17625">
      <w:pPr>
        <w:pStyle w:val="Heading1"/>
      </w:pPr>
      <w:bookmarkStart w:id="53" w:name="_Toc143601527"/>
      <w:r w:rsidRPr="00D17625">
        <w:lastRenderedPageBreak/>
        <w:t>Transactions</w:t>
      </w:r>
      <w:bookmarkEnd w:id="53"/>
    </w:p>
    <w:p w14:paraId="2BE3E752" w14:textId="77777777" w:rsidR="00D17625" w:rsidRPr="00CA5920" w:rsidRDefault="00D17625" w:rsidP="00215966">
      <w:pPr>
        <w:pStyle w:val="NormalComment"/>
        <w:rPr>
          <w:rFonts w:asciiTheme="minorHAnsi" w:hAnsiTheme="minorHAnsi" w:cstheme="minorHAnsi"/>
          <w:color w:val="auto"/>
          <w:sz w:val="22"/>
          <w:szCs w:val="22"/>
        </w:rPr>
      </w:pPr>
      <w:r w:rsidRPr="00CA5920">
        <w:rPr>
          <w:rFonts w:asciiTheme="minorHAnsi" w:hAnsiTheme="minorHAnsi" w:cstheme="minorHAnsi"/>
          <w:color w:val="auto"/>
          <w:sz w:val="22"/>
          <w:szCs w:val="22"/>
        </w:rPr>
        <w:t>This application will Installed on Desktop Computer</w:t>
      </w:r>
    </w:p>
    <w:p w14:paraId="40FDBF3C" w14:textId="77777777" w:rsidR="00D17625" w:rsidRPr="00EF3702" w:rsidRDefault="00BF2B3E" w:rsidP="00CA5920">
      <w:pPr>
        <w:pStyle w:val="Heading2"/>
        <w:spacing w:line="360" w:lineRule="auto"/>
      </w:pPr>
      <w:bookmarkStart w:id="54" w:name="_Toc143601528"/>
      <w:r>
        <w:t>Batch Creation</w:t>
      </w:r>
      <w:bookmarkEnd w:id="54"/>
    </w:p>
    <w:p w14:paraId="0F8F81A1" w14:textId="77777777" w:rsidR="00D17625" w:rsidRPr="00CA5920" w:rsidRDefault="00D17625" w:rsidP="00A14607">
      <w:pPr>
        <w:pStyle w:val="ListParagraph"/>
        <w:numPr>
          <w:ilvl w:val="0"/>
          <w:numId w:val="24"/>
        </w:numPr>
        <w:tabs>
          <w:tab w:val="left" w:pos="2227"/>
        </w:tabs>
        <w:spacing w:after="200" w:line="360" w:lineRule="auto"/>
        <w:jc w:val="both"/>
        <w:rPr>
          <w:rFonts w:ascii="Calibri" w:hAnsi="Calibri"/>
          <w:szCs w:val="24"/>
        </w:rPr>
      </w:pPr>
      <w:r w:rsidRPr="00CA5920">
        <w:rPr>
          <w:rFonts w:ascii="Calibri" w:hAnsi="Calibri"/>
          <w:szCs w:val="24"/>
        </w:rPr>
        <w:t>The Batch Creation module is used to create/close batch.</w:t>
      </w:r>
    </w:p>
    <w:p w14:paraId="0C06D4DB" w14:textId="4C40B0E5" w:rsidR="00886565" w:rsidRPr="00C73C46" w:rsidRDefault="00571B83" w:rsidP="00886565">
      <w:pPr>
        <w:pStyle w:val="ListParagraph"/>
        <w:numPr>
          <w:ilvl w:val="0"/>
          <w:numId w:val="24"/>
        </w:numPr>
        <w:tabs>
          <w:tab w:val="left" w:pos="2227"/>
        </w:tabs>
        <w:spacing w:after="200" w:line="360" w:lineRule="auto"/>
        <w:jc w:val="both"/>
        <w:rPr>
          <w:rFonts w:ascii="Calibri" w:hAnsi="Calibri"/>
          <w:szCs w:val="24"/>
        </w:rPr>
      </w:pPr>
      <w:r w:rsidRPr="007F076A">
        <w:rPr>
          <w:rFonts w:ascii="Calibri" w:hAnsi="Calibri" w:cs="Calibri"/>
          <w:noProof/>
          <w:sz w:val="32"/>
          <w:szCs w:val="32"/>
          <w:lang w:val="en-IN" w:eastAsia="en-IN"/>
        </w:rPr>
        <w:drawing>
          <wp:anchor distT="0" distB="0" distL="114300" distR="114300" simplePos="0" relativeHeight="251650048" behindDoc="1" locked="0" layoutInCell="1" allowOverlap="1" wp14:anchorId="1E0E0E6A" wp14:editId="1913F498">
            <wp:simplePos x="0" y="0"/>
            <wp:positionH relativeFrom="column">
              <wp:posOffset>9525</wp:posOffset>
            </wp:positionH>
            <wp:positionV relativeFrom="paragraph">
              <wp:posOffset>478155</wp:posOffset>
            </wp:positionV>
            <wp:extent cx="5886450" cy="3201670"/>
            <wp:effectExtent l="19050" t="19050" r="19050" b="17780"/>
            <wp:wrapTight wrapText="bothSides">
              <wp:wrapPolygon edited="0">
                <wp:start x="-70" y="-129"/>
                <wp:lineTo x="-70" y="21591"/>
                <wp:lineTo x="21600" y="21591"/>
                <wp:lineTo x="21600" y="-129"/>
                <wp:lineTo x="-70" y="-129"/>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3531"/>
                    <a:stretch/>
                  </pic:blipFill>
                  <pic:spPr bwMode="auto">
                    <a:xfrm>
                      <a:off x="0" y="0"/>
                      <a:ext cx="5886450" cy="320167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rsidRPr="00CA5920">
        <w:rPr>
          <w:rFonts w:ascii="Calibri" w:hAnsi="Calibri"/>
          <w:szCs w:val="24"/>
        </w:rPr>
        <w:t>To access this module, the User must select on Generation &gt; Batch Creation menu. The Batch Creation screen will be displayed.</w:t>
      </w:r>
    </w:p>
    <w:p w14:paraId="0CD4C8DF" w14:textId="77777777" w:rsidR="00D17625" w:rsidRPr="00886565" w:rsidRDefault="00D17625" w:rsidP="00A14607">
      <w:pPr>
        <w:pStyle w:val="ListParagraph"/>
        <w:numPr>
          <w:ilvl w:val="0"/>
          <w:numId w:val="24"/>
        </w:numPr>
        <w:spacing w:line="360" w:lineRule="auto"/>
      </w:pPr>
      <w:r w:rsidRPr="00886565">
        <w:t>To Create a New Batch, the User should click on Add New Record.</w:t>
      </w:r>
    </w:p>
    <w:p w14:paraId="499BB5AA" w14:textId="77777777" w:rsidR="00571B83" w:rsidRDefault="00D17625" w:rsidP="00A14607">
      <w:pPr>
        <w:pStyle w:val="ListParagraph"/>
        <w:numPr>
          <w:ilvl w:val="0"/>
          <w:numId w:val="24"/>
        </w:numPr>
        <w:spacing w:line="360" w:lineRule="auto"/>
      </w:pPr>
      <w:r w:rsidRPr="00886565">
        <w:t>The Plant Code and Company Prefix will be auto-displayed.</w:t>
      </w:r>
    </w:p>
    <w:p w14:paraId="0E728E8A" w14:textId="77777777" w:rsidR="00571B83" w:rsidRDefault="00D17625" w:rsidP="00A14607">
      <w:pPr>
        <w:pStyle w:val="ListParagraph"/>
        <w:numPr>
          <w:ilvl w:val="0"/>
          <w:numId w:val="24"/>
        </w:numPr>
        <w:spacing w:line="360" w:lineRule="auto"/>
      </w:pPr>
      <w:r w:rsidRPr="00886565">
        <w:t>The User should then select the ERP Code. The corresponding the GTIN, Product, BCIL ID and Pack Size will be displayed.</w:t>
      </w:r>
    </w:p>
    <w:p w14:paraId="53452531" w14:textId="77777777" w:rsidR="00571B83" w:rsidRDefault="00D17625" w:rsidP="00A14607">
      <w:pPr>
        <w:pStyle w:val="ListParagraph"/>
        <w:numPr>
          <w:ilvl w:val="0"/>
          <w:numId w:val="24"/>
        </w:numPr>
        <w:spacing w:line="360" w:lineRule="auto"/>
      </w:pPr>
      <w:r w:rsidRPr="00886565">
        <w:t>The User will then update the Batch No, Unit price, Number of Primary Units and other batch related details.</w:t>
      </w:r>
    </w:p>
    <w:p w14:paraId="0C73C797" w14:textId="18F5417E" w:rsidR="00571B83" w:rsidRDefault="00D17625" w:rsidP="00A14607">
      <w:pPr>
        <w:pStyle w:val="ListParagraph"/>
        <w:numPr>
          <w:ilvl w:val="0"/>
          <w:numId w:val="24"/>
        </w:numPr>
        <w:spacing w:line="360" w:lineRule="auto"/>
      </w:pPr>
      <w:r w:rsidRPr="00886565">
        <w:t xml:space="preserve">To save the batch, Click on </w:t>
      </w:r>
      <w:r w:rsidR="00BE4D49">
        <w:t xml:space="preserve">Save </w:t>
      </w:r>
      <w:r w:rsidRPr="00886565">
        <w:t>Batch Creation button to save batch.</w:t>
      </w:r>
    </w:p>
    <w:p w14:paraId="5DD20491" w14:textId="1E8A4500" w:rsidR="00236691" w:rsidRDefault="00D17625" w:rsidP="00A14607">
      <w:pPr>
        <w:pStyle w:val="ListParagraph"/>
        <w:numPr>
          <w:ilvl w:val="0"/>
          <w:numId w:val="24"/>
        </w:numPr>
        <w:spacing w:line="360" w:lineRule="auto"/>
        <w:rPr>
          <w:rFonts w:ascii="Calibri" w:hAnsi="Calibri"/>
          <w:szCs w:val="24"/>
        </w:rPr>
      </w:pPr>
      <w:r w:rsidRPr="00571B83">
        <w:rPr>
          <w:rFonts w:ascii="Calibri" w:hAnsi="Calibri"/>
          <w:szCs w:val="24"/>
        </w:rPr>
        <w:t>To close an existing batch, the User should select batch from list which they wish to close and click on Close selected Batch(s) button.</w:t>
      </w:r>
    </w:p>
    <w:p w14:paraId="5EB69BF7" w14:textId="3FFD1850" w:rsidR="00D17625" w:rsidRPr="00236691" w:rsidRDefault="00236691" w:rsidP="00236691">
      <w:pPr>
        <w:rPr>
          <w:rFonts w:ascii="Calibri" w:hAnsi="Calibri"/>
          <w:szCs w:val="24"/>
        </w:rPr>
      </w:pPr>
      <w:r>
        <w:rPr>
          <w:rFonts w:ascii="Calibri" w:hAnsi="Calibri"/>
          <w:szCs w:val="24"/>
        </w:rPr>
        <w:br w:type="page"/>
      </w:r>
    </w:p>
    <w:p w14:paraId="4D1DFF1B" w14:textId="7E8C3F92" w:rsidR="00D17625" w:rsidRPr="00836817" w:rsidRDefault="00BF2B3E" w:rsidP="00836817">
      <w:pPr>
        <w:pStyle w:val="Heading3"/>
        <w:spacing w:line="360" w:lineRule="auto"/>
      </w:pPr>
      <w:bookmarkStart w:id="55" w:name="_Toc143601529"/>
      <w:r>
        <w:lastRenderedPageBreak/>
        <w:t xml:space="preserve">Serial Number </w:t>
      </w:r>
      <w:r w:rsidRPr="00BF2B3E">
        <w:t>Generation</w:t>
      </w:r>
      <w:bookmarkEnd w:id="55"/>
    </w:p>
    <w:p w14:paraId="6328B038" w14:textId="77777777" w:rsidR="00D17625" w:rsidRPr="00236691" w:rsidRDefault="00D17625" w:rsidP="00A14607">
      <w:pPr>
        <w:pStyle w:val="ListParagraph"/>
        <w:numPr>
          <w:ilvl w:val="0"/>
          <w:numId w:val="25"/>
        </w:numPr>
        <w:spacing w:line="360" w:lineRule="auto"/>
      </w:pPr>
      <w:r w:rsidRPr="00236691">
        <w:t>Serial No Generation module is used to generate request for a serial no printing.</w:t>
      </w:r>
    </w:p>
    <w:p w14:paraId="056CDB96" w14:textId="0B083063" w:rsidR="00236691" w:rsidRPr="00836817" w:rsidRDefault="00D17625" w:rsidP="00A14607">
      <w:pPr>
        <w:pStyle w:val="ListParagraph"/>
        <w:numPr>
          <w:ilvl w:val="0"/>
          <w:numId w:val="25"/>
        </w:numPr>
        <w:spacing w:line="360" w:lineRule="auto"/>
      </w:pPr>
      <w:r w:rsidRPr="00236691">
        <w:t>To access this module, the User should select Generation &gt; Serial No Generation menu. The Serial No Generation screen will be displayed.</w:t>
      </w:r>
    </w:p>
    <w:p w14:paraId="34C5A828" w14:textId="1DD0C5EC" w:rsidR="00236691" w:rsidRDefault="00236691" w:rsidP="00D17625">
      <w:pPr>
        <w:pStyle w:val="ListParagraph"/>
        <w:tabs>
          <w:tab w:val="left" w:pos="2227"/>
        </w:tabs>
        <w:ind w:left="1080"/>
        <w:jc w:val="center"/>
        <w:rPr>
          <w:rFonts w:ascii="Calibri" w:hAnsi="Calibri"/>
          <w:szCs w:val="24"/>
        </w:rPr>
      </w:pPr>
      <w:r w:rsidRPr="007F076A">
        <w:rPr>
          <w:rFonts w:ascii="Calibri" w:hAnsi="Calibri" w:cs="Calibri"/>
          <w:noProof/>
          <w:sz w:val="32"/>
          <w:szCs w:val="32"/>
          <w:lang w:val="en-IN" w:eastAsia="en-IN"/>
        </w:rPr>
        <w:drawing>
          <wp:anchor distT="0" distB="0" distL="114300" distR="114300" simplePos="0" relativeHeight="251659264" behindDoc="1" locked="0" layoutInCell="1" allowOverlap="1" wp14:anchorId="6D45BBD5" wp14:editId="3DAD1025">
            <wp:simplePos x="0" y="0"/>
            <wp:positionH relativeFrom="column">
              <wp:posOffset>0</wp:posOffset>
            </wp:positionH>
            <wp:positionV relativeFrom="paragraph">
              <wp:posOffset>7620</wp:posOffset>
            </wp:positionV>
            <wp:extent cx="5486400" cy="2966720"/>
            <wp:effectExtent l="19050" t="19050" r="19050" b="24130"/>
            <wp:wrapTight wrapText="bothSides">
              <wp:wrapPolygon edited="0">
                <wp:start x="-75" y="-139"/>
                <wp:lineTo x="-75" y="21637"/>
                <wp:lineTo x="21600" y="21637"/>
                <wp:lineTo x="21600" y="-139"/>
                <wp:lineTo x="-75" y="-139"/>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3868"/>
                    <a:stretch/>
                  </pic:blipFill>
                  <pic:spPr bwMode="auto">
                    <a:xfrm>
                      <a:off x="0" y="0"/>
                      <a:ext cx="5486400" cy="296672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4EE36AC7" w14:textId="77777777" w:rsidR="00D17625" w:rsidRPr="006C1BA2" w:rsidRDefault="00D17625" w:rsidP="00A14607">
      <w:pPr>
        <w:pStyle w:val="ListParagraph"/>
        <w:numPr>
          <w:ilvl w:val="0"/>
          <w:numId w:val="25"/>
        </w:numPr>
        <w:tabs>
          <w:tab w:val="left" w:pos="2227"/>
        </w:tabs>
        <w:spacing w:after="200" w:line="360" w:lineRule="auto"/>
        <w:jc w:val="both"/>
        <w:rPr>
          <w:rFonts w:ascii="Calibri" w:hAnsi="Calibri"/>
          <w:szCs w:val="24"/>
        </w:rPr>
      </w:pPr>
      <w:r w:rsidRPr="006C1BA2">
        <w:rPr>
          <w:rFonts w:ascii="Calibri" w:hAnsi="Calibri"/>
          <w:szCs w:val="24"/>
        </w:rPr>
        <w:t>To generate request for printing, the User should select Plant Code, Packing Level, Label Type and Line Code in Line Selection.</w:t>
      </w:r>
    </w:p>
    <w:p w14:paraId="058425E5" w14:textId="2744BC15" w:rsidR="00D17625" w:rsidRPr="006C1BA2" w:rsidRDefault="00D17625" w:rsidP="00A14607">
      <w:pPr>
        <w:pStyle w:val="ListParagraph"/>
        <w:numPr>
          <w:ilvl w:val="0"/>
          <w:numId w:val="25"/>
        </w:numPr>
        <w:tabs>
          <w:tab w:val="left" w:pos="2227"/>
        </w:tabs>
        <w:spacing w:after="200" w:line="360" w:lineRule="auto"/>
        <w:jc w:val="both"/>
        <w:rPr>
          <w:rFonts w:ascii="Calibri" w:hAnsi="Calibri"/>
          <w:szCs w:val="24"/>
        </w:rPr>
      </w:pPr>
      <w:r w:rsidRPr="006C1BA2">
        <w:rPr>
          <w:rFonts w:ascii="Calibri" w:hAnsi="Calibri"/>
          <w:szCs w:val="24"/>
        </w:rPr>
        <w:t>The User should select product, GTIN and product related batch</w:t>
      </w:r>
      <w:r w:rsidR="00E82DA0">
        <w:rPr>
          <w:rFonts w:ascii="Calibri" w:hAnsi="Calibri"/>
          <w:szCs w:val="24"/>
        </w:rPr>
        <w:t xml:space="preserve">, </w:t>
      </w:r>
      <w:r w:rsidR="00E82DA0" w:rsidRPr="00C73C46">
        <w:rPr>
          <w:rFonts w:ascii="Calibri" w:hAnsi="Calibri"/>
          <w:szCs w:val="24"/>
        </w:rPr>
        <w:t xml:space="preserve">ERP Code, </w:t>
      </w:r>
      <w:proofErr w:type="spellStart"/>
      <w:r w:rsidR="00E82DA0" w:rsidRPr="00C73C46">
        <w:rPr>
          <w:rFonts w:ascii="Calibri" w:hAnsi="Calibri"/>
          <w:szCs w:val="24"/>
        </w:rPr>
        <w:t>Y_Level</w:t>
      </w:r>
      <w:proofErr w:type="spellEnd"/>
      <w:r w:rsidRPr="006C1BA2">
        <w:rPr>
          <w:rFonts w:ascii="Calibri" w:hAnsi="Calibri"/>
          <w:szCs w:val="24"/>
        </w:rPr>
        <w:t xml:space="preserve"> from the list.</w:t>
      </w:r>
    </w:p>
    <w:p w14:paraId="39AE6E40" w14:textId="1F04931A" w:rsidR="00D17625" w:rsidRPr="006C1BA2" w:rsidRDefault="00D17625" w:rsidP="00A14607">
      <w:pPr>
        <w:pStyle w:val="ListParagraph"/>
        <w:numPr>
          <w:ilvl w:val="0"/>
          <w:numId w:val="25"/>
        </w:numPr>
        <w:tabs>
          <w:tab w:val="left" w:pos="2227"/>
        </w:tabs>
        <w:spacing w:after="200" w:line="360" w:lineRule="auto"/>
        <w:jc w:val="both"/>
        <w:rPr>
          <w:rFonts w:ascii="Calibri" w:hAnsi="Calibri"/>
          <w:szCs w:val="24"/>
        </w:rPr>
      </w:pPr>
      <w:r w:rsidRPr="006C1BA2">
        <w:rPr>
          <w:rFonts w:ascii="Calibri" w:hAnsi="Calibri"/>
          <w:szCs w:val="24"/>
        </w:rPr>
        <w:t xml:space="preserve">The User should enter the number of labels in Input Request </w:t>
      </w:r>
      <w:proofErr w:type="spellStart"/>
      <w:r w:rsidRPr="006C1BA2">
        <w:rPr>
          <w:rFonts w:ascii="Calibri" w:hAnsi="Calibri"/>
          <w:szCs w:val="24"/>
        </w:rPr>
        <w:t>qty</w:t>
      </w:r>
      <w:proofErr w:type="spellEnd"/>
      <w:r w:rsidR="00447AE5">
        <w:rPr>
          <w:rFonts w:ascii="Calibri" w:hAnsi="Calibri"/>
          <w:szCs w:val="24"/>
        </w:rPr>
        <w:t xml:space="preserve"> </w:t>
      </w:r>
      <w:r w:rsidR="00447AE5" w:rsidRPr="00C73C46">
        <w:rPr>
          <w:rFonts w:ascii="Calibri" w:hAnsi="Calibri"/>
          <w:szCs w:val="24"/>
        </w:rPr>
        <w:t>and Pack Size</w:t>
      </w:r>
      <w:r w:rsidRPr="006C1BA2">
        <w:rPr>
          <w:rFonts w:ascii="Calibri" w:hAnsi="Calibri"/>
          <w:szCs w:val="24"/>
        </w:rPr>
        <w:t>.</w:t>
      </w:r>
    </w:p>
    <w:p w14:paraId="73C85F98" w14:textId="77777777" w:rsidR="00D17625" w:rsidRPr="006C1BA2" w:rsidRDefault="00D17625" w:rsidP="00A14607">
      <w:pPr>
        <w:pStyle w:val="ListParagraph"/>
        <w:numPr>
          <w:ilvl w:val="0"/>
          <w:numId w:val="25"/>
        </w:numPr>
        <w:tabs>
          <w:tab w:val="left" w:pos="2227"/>
        </w:tabs>
        <w:spacing w:after="200" w:line="360" w:lineRule="auto"/>
        <w:jc w:val="both"/>
        <w:rPr>
          <w:rFonts w:ascii="Calibri" w:hAnsi="Calibri"/>
          <w:szCs w:val="24"/>
        </w:rPr>
      </w:pPr>
      <w:r w:rsidRPr="006C1BA2">
        <w:rPr>
          <w:rFonts w:ascii="Calibri" w:hAnsi="Calibri"/>
          <w:szCs w:val="24"/>
        </w:rPr>
        <w:t>To save the transaction, click on Save Generation Data Button.</w:t>
      </w:r>
    </w:p>
    <w:p w14:paraId="1D4A2EB9" w14:textId="4B8BAF1E" w:rsidR="00D17625" w:rsidRPr="00860190" w:rsidRDefault="00860190" w:rsidP="00860190">
      <w:pPr>
        <w:rPr>
          <w:rFonts w:ascii="Calibri" w:hAnsi="Calibri"/>
          <w:szCs w:val="24"/>
        </w:rPr>
      </w:pPr>
      <w:r>
        <w:rPr>
          <w:rFonts w:ascii="Calibri" w:hAnsi="Calibri"/>
          <w:szCs w:val="24"/>
        </w:rPr>
        <w:br w:type="page"/>
      </w:r>
    </w:p>
    <w:p w14:paraId="7BF11C03" w14:textId="77777777" w:rsidR="00D17625" w:rsidRDefault="000321C9" w:rsidP="00860190">
      <w:pPr>
        <w:pStyle w:val="Heading3"/>
        <w:spacing w:line="360" w:lineRule="auto"/>
      </w:pPr>
      <w:bookmarkStart w:id="56" w:name="_Toc143601530"/>
      <w:r>
        <w:lastRenderedPageBreak/>
        <w:t>Label Printing</w:t>
      </w:r>
      <w:bookmarkEnd w:id="56"/>
    </w:p>
    <w:p w14:paraId="24836C82" w14:textId="77777777" w:rsidR="00D17625" w:rsidRPr="00860190" w:rsidRDefault="00D17625" w:rsidP="00A14607">
      <w:pPr>
        <w:pStyle w:val="ListParagraph"/>
        <w:numPr>
          <w:ilvl w:val="0"/>
          <w:numId w:val="26"/>
        </w:numPr>
        <w:spacing w:line="360" w:lineRule="auto"/>
      </w:pPr>
      <w:r w:rsidRPr="00860190">
        <w:t>Serial Number printing module is used to print labels.</w:t>
      </w:r>
    </w:p>
    <w:p w14:paraId="0B323F81" w14:textId="5BAD5405" w:rsidR="00860190" w:rsidRPr="00860190" w:rsidRDefault="00C73C46" w:rsidP="00860190">
      <w:pPr>
        <w:pStyle w:val="ListParagraph"/>
        <w:numPr>
          <w:ilvl w:val="0"/>
          <w:numId w:val="26"/>
        </w:numPr>
        <w:spacing w:line="360" w:lineRule="auto"/>
      </w:pPr>
      <w:r w:rsidRPr="007F076A">
        <w:rPr>
          <w:rFonts w:ascii="Calibri" w:hAnsi="Calibri" w:cs="Calibri"/>
          <w:noProof/>
          <w:sz w:val="32"/>
          <w:szCs w:val="32"/>
          <w:lang w:val="en-IN" w:eastAsia="en-IN"/>
        </w:rPr>
        <w:drawing>
          <wp:anchor distT="0" distB="0" distL="114300" distR="114300" simplePos="0" relativeHeight="251657216" behindDoc="1" locked="0" layoutInCell="1" allowOverlap="1" wp14:anchorId="1DCBB8C9" wp14:editId="64C74A69">
            <wp:simplePos x="0" y="0"/>
            <wp:positionH relativeFrom="column">
              <wp:posOffset>18415</wp:posOffset>
            </wp:positionH>
            <wp:positionV relativeFrom="paragraph">
              <wp:posOffset>344170</wp:posOffset>
            </wp:positionV>
            <wp:extent cx="5928995" cy="3162300"/>
            <wp:effectExtent l="19050" t="19050" r="14605" b="19050"/>
            <wp:wrapTight wrapText="bothSides">
              <wp:wrapPolygon edited="0">
                <wp:start x="-69" y="-130"/>
                <wp:lineTo x="-69" y="21600"/>
                <wp:lineTo x="21584" y="21600"/>
                <wp:lineTo x="21584" y="-130"/>
                <wp:lineTo x="-69" y="-13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4000"/>
                    <a:stretch/>
                  </pic:blipFill>
                  <pic:spPr bwMode="auto">
                    <a:xfrm>
                      <a:off x="0" y="0"/>
                      <a:ext cx="5928995" cy="316230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rsidRPr="00860190">
        <w:t xml:space="preserve">To access this module, The User should click on </w:t>
      </w:r>
      <w:proofErr w:type="gramStart"/>
      <w:r w:rsidR="00D17625" w:rsidRPr="00860190">
        <w:t>Printing</w:t>
      </w:r>
      <w:proofErr w:type="gramEnd"/>
      <w:r w:rsidR="00D17625" w:rsidRPr="00860190">
        <w:t xml:space="preserve"> menu. The Serial Number Printing screen is displayed.</w:t>
      </w:r>
    </w:p>
    <w:p w14:paraId="3E1C2A65" w14:textId="4D608745" w:rsidR="00D17625" w:rsidRDefault="00D17625" w:rsidP="00A14607">
      <w:pPr>
        <w:pStyle w:val="ListParagraph"/>
        <w:numPr>
          <w:ilvl w:val="0"/>
          <w:numId w:val="26"/>
        </w:numPr>
        <w:tabs>
          <w:tab w:val="left" w:pos="2227"/>
        </w:tabs>
        <w:spacing w:after="200" w:line="360" w:lineRule="auto"/>
        <w:jc w:val="both"/>
        <w:rPr>
          <w:rFonts w:ascii="Calibri" w:hAnsi="Calibri"/>
          <w:szCs w:val="24"/>
        </w:rPr>
      </w:pPr>
      <w:r w:rsidRPr="00CF2D0F">
        <w:rPr>
          <w:rFonts w:ascii="Calibri" w:hAnsi="Calibri"/>
          <w:szCs w:val="24"/>
        </w:rPr>
        <w:t>To Print Barcode Labels, the User should select Plant Code, Packing Level, and Line No in Line Selection.</w:t>
      </w:r>
    </w:p>
    <w:p w14:paraId="5993328A" w14:textId="77777777" w:rsidR="00D17625" w:rsidRDefault="00D17625" w:rsidP="00A14607">
      <w:pPr>
        <w:pStyle w:val="ListParagraph"/>
        <w:numPr>
          <w:ilvl w:val="0"/>
          <w:numId w:val="26"/>
        </w:numPr>
        <w:tabs>
          <w:tab w:val="left" w:pos="2227"/>
        </w:tabs>
        <w:spacing w:after="200" w:line="360" w:lineRule="auto"/>
        <w:jc w:val="both"/>
        <w:rPr>
          <w:rFonts w:ascii="Calibri" w:hAnsi="Calibri"/>
          <w:szCs w:val="24"/>
        </w:rPr>
      </w:pPr>
      <w:r w:rsidRPr="00B71F1C">
        <w:rPr>
          <w:rFonts w:ascii="Calibri" w:hAnsi="Calibri"/>
          <w:szCs w:val="24"/>
        </w:rPr>
        <w:t>After selecting Line, Label Type, Print Method and Label Size will get auto displayed for that line.</w:t>
      </w:r>
    </w:p>
    <w:p w14:paraId="7F06CDC4" w14:textId="77777777" w:rsidR="00D17625" w:rsidRDefault="00D17625" w:rsidP="00A14607">
      <w:pPr>
        <w:pStyle w:val="ListParagraph"/>
        <w:numPr>
          <w:ilvl w:val="0"/>
          <w:numId w:val="26"/>
        </w:numPr>
        <w:tabs>
          <w:tab w:val="left" w:pos="2227"/>
        </w:tabs>
        <w:spacing w:after="200" w:line="360" w:lineRule="auto"/>
        <w:jc w:val="both"/>
        <w:rPr>
          <w:rFonts w:ascii="Calibri" w:hAnsi="Calibri"/>
          <w:szCs w:val="24"/>
        </w:rPr>
      </w:pPr>
      <w:r w:rsidRPr="00B71F1C">
        <w:rPr>
          <w:rFonts w:ascii="Calibri" w:hAnsi="Calibri"/>
          <w:szCs w:val="24"/>
        </w:rPr>
        <w:t>The User should then click on View</w:t>
      </w:r>
      <w:r w:rsidRPr="00B71F1C">
        <w:rPr>
          <w:rFonts w:ascii="Calibri" w:hAnsi="Calibri"/>
          <w:sz w:val="24"/>
          <w:szCs w:val="24"/>
        </w:rPr>
        <w:t xml:space="preserve"> </w:t>
      </w:r>
      <w:r w:rsidRPr="0057445C">
        <w:rPr>
          <w:rFonts w:ascii="Calibri" w:hAnsi="Calibri"/>
          <w:szCs w:val="20"/>
        </w:rPr>
        <w:t>Printing Requests</w:t>
      </w:r>
      <w:r w:rsidRPr="00B71F1C">
        <w:rPr>
          <w:rFonts w:ascii="Calibri" w:hAnsi="Calibri"/>
          <w:szCs w:val="24"/>
        </w:rPr>
        <w:t xml:space="preserve"> Button. The generated request will be displayed for selected line.</w:t>
      </w:r>
    </w:p>
    <w:p w14:paraId="4310DF26" w14:textId="6C7ABFD1" w:rsidR="00D17625" w:rsidRDefault="00D17625" w:rsidP="00A14607">
      <w:pPr>
        <w:pStyle w:val="ListParagraph"/>
        <w:numPr>
          <w:ilvl w:val="0"/>
          <w:numId w:val="26"/>
        </w:numPr>
        <w:tabs>
          <w:tab w:val="left" w:pos="2227"/>
        </w:tabs>
        <w:spacing w:after="200" w:line="360" w:lineRule="auto"/>
        <w:jc w:val="both"/>
        <w:rPr>
          <w:rFonts w:ascii="Calibri" w:hAnsi="Calibri"/>
          <w:szCs w:val="24"/>
        </w:rPr>
      </w:pPr>
      <w:r w:rsidRPr="00B71F1C">
        <w:rPr>
          <w:rFonts w:ascii="Calibri" w:hAnsi="Calibri"/>
          <w:szCs w:val="24"/>
        </w:rPr>
        <w:t xml:space="preserve">The User should select any one record from list and </w:t>
      </w:r>
      <w:r w:rsidR="00323BF9">
        <w:rPr>
          <w:rFonts w:ascii="Calibri" w:hAnsi="Calibri"/>
          <w:szCs w:val="24"/>
        </w:rPr>
        <w:t>e</w:t>
      </w:r>
      <w:r w:rsidRPr="00B71F1C">
        <w:rPr>
          <w:rFonts w:ascii="Calibri" w:hAnsi="Calibri"/>
          <w:szCs w:val="24"/>
        </w:rPr>
        <w:t xml:space="preserve">nter </w:t>
      </w:r>
      <w:r w:rsidR="00323BF9">
        <w:rPr>
          <w:rFonts w:ascii="Calibri" w:hAnsi="Calibri"/>
          <w:szCs w:val="24"/>
        </w:rPr>
        <w:t>N</w:t>
      </w:r>
      <w:r w:rsidRPr="00B71F1C">
        <w:rPr>
          <w:rFonts w:ascii="Calibri" w:hAnsi="Calibri"/>
          <w:szCs w:val="24"/>
        </w:rPr>
        <w:t xml:space="preserve">o of labels </w:t>
      </w:r>
      <w:proofErr w:type="spellStart"/>
      <w:r w:rsidRPr="00B71F1C">
        <w:rPr>
          <w:rFonts w:ascii="Calibri" w:hAnsi="Calibri"/>
          <w:szCs w:val="24"/>
        </w:rPr>
        <w:t>qty</w:t>
      </w:r>
      <w:proofErr w:type="spellEnd"/>
      <w:r w:rsidRPr="00B71F1C">
        <w:rPr>
          <w:rFonts w:ascii="Calibri" w:hAnsi="Calibri"/>
          <w:szCs w:val="24"/>
        </w:rPr>
        <w:t xml:space="preserve"> (which they wish to print).</w:t>
      </w:r>
      <w:r>
        <w:rPr>
          <w:rFonts w:ascii="Calibri" w:hAnsi="Calibri"/>
          <w:szCs w:val="24"/>
        </w:rPr>
        <w:t xml:space="preserve"> </w:t>
      </w:r>
    </w:p>
    <w:p w14:paraId="794D93E3" w14:textId="38EC4359" w:rsidR="005D67B0" w:rsidRDefault="00D17625" w:rsidP="00A14607">
      <w:pPr>
        <w:pStyle w:val="ListParagraph"/>
        <w:numPr>
          <w:ilvl w:val="0"/>
          <w:numId w:val="26"/>
        </w:numPr>
        <w:tabs>
          <w:tab w:val="left" w:pos="2227"/>
        </w:tabs>
        <w:spacing w:after="200" w:line="360" w:lineRule="auto"/>
        <w:jc w:val="both"/>
        <w:rPr>
          <w:rFonts w:ascii="Calibri" w:hAnsi="Calibri"/>
          <w:szCs w:val="24"/>
        </w:rPr>
      </w:pPr>
      <w:r w:rsidRPr="00B71F1C">
        <w:rPr>
          <w:rFonts w:ascii="Calibri" w:hAnsi="Calibri"/>
          <w:szCs w:val="24"/>
        </w:rPr>
        <w:t>To print, click on print Button.</w:t>
      </w:r>
    </w:p>
    <w:p w14:paraId="7C1B2876" w14:textId="023159F6" w:rsidR="00D17625" w:rsidRPr="005D67B0" w:rsidRDefault="005D67B0" w:rsidP="005D67B0">
      <w:pPr>
        <w:rPr>
          <w:rFonts w:ascii="Calibri" w:hAnsi="Calibri"/>
          <w:szCs w:val="24"/>
        </w:rPr>
      </w:pPr>
      <w:r>
        <w:rPr>
          <w:rFonts w:ascii="Calibri" w:hAnsi="Calibri"/>
          <w:szCs w:val="24"/>
        </w:rPr>
        <w:br w:type="page"/>
      </w:r>
    </w:p>
    <w:p w14:paraId="302F5890" w14:textId="77777777" w:rsidR="00D17625" w:rsidRPr="00C73C46" w:rsidRDefault="000321C9" w:rsidP="005D67B0">
      <w:pPr>
        <w:pStyle w:val="Heading3"/>
        <w:spacing w:line="360" w:lineRule="auto"/>
      </w:pPr>
      <w:bookmarkStart w:id="57" w:name="_Toc143601531"/>
      <w:r w:rsidRPr="00C73C46">
        <w:lastRenderedPageBreak/>
        <w:t>Job Creation</w:t>
      </w:r>
      <w:bookmarkEnd w:id="57"/>
    </w:p>
    <w:p w14:paraId="00FEDB05" w14:textId="77777777" w:rsidR="00D17625" w:rsidRPr="005D67B0" w:rsidRDefault="00D17625" w:rsidP="00A14607">
      <w:pPr>
        <w:pStyle w:val="ListParagraph"/>
        <w:numPr>
          <w:ilvl w:val="0"/>
          <w:numId w:val="27"/>
        </w:numPr>
        <w:spacing w:line="360" w:lineRule="auto"/>
      </w:pPr>
      <w:r w:rsidRPr="005D67B0">
        <w:t>Mapping Job Creation module is used to Create Job against specific GTIN and batch for a packing process.</w:t>
      </w:r>
    </w:p>
    <w:p w14:paraId="4C250A3C" w14:textId="77777777" w:rsidR="00D17625" w:rsidRDefault="00D17625" w:rsidP="00A14607">
      <w:pPr>
        <w:pStyle w:val="ListParagraph"/>
        <w:numPr>
          <w:ilvl w:val="0"/>
          <w:numId w:val="27"/>
        </w:numPr>
        <w:spacing w:line="360" w:lineRule="auto"/>
      </w:pPr>
      <w:r w:rsidRPr="005D67B0">
        <w:t>To access this module, User should click on Job Creation menu. The Job Creation screen will be displayed.</w:t>
      </w:r>
    </w:p>
    <w:p w14:paraId="03D2E0C6" w14:textId="35FE6072" w:rsidR="00D17625" w:rsidRDefault="003F6B4D" w:rsidP="003F6B4D">
      <w:pPr>
        <w:spacing w:line="360" w:lineRule="auto"/>
        <w:ind w:left="360"/>
      </w:pPr>
      <w:r w:rsidRPr="003F6B4D">
        <w:rPr>
          <w:noProof/>
          <w:lang w:val="en-IN" w:eastAsia="en-IN"/>
        </w:rPr>
        <w:drawing>
          <wp:inline distT="0" distB="0" distL="0" distR="0" wp14:anchorId="0400828F" wp14:editId="365D758E">
            <wp:extent cx="5650346" cy="3362325"/>
            <wp:effectExtent l="19050" t="19050" r="26670" b="9525"/>
            <wp:docPr id="13" name="Picture 13" descr="D:\My files\BCI\Makson\Makson srs\docs by prateeksha\Job cre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files\BCI\Makson\Makson srs\docs by prateeksha\Job creation.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4789"/>
                    <a:stretch/>
                  </pic:blipFill>
                  <pic:spPr bwMode="auto">
                    <a:xfrm>
                      <a:off x="0" y="0"/>
                      <a:ext cx="5658592" cy="336723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AB290FC" w14:textId="7AC6C416" w:rsidR="00E06665" w:rsidRPr="003F6B4D" w:rsidRDefault="00C73C46" w:rsidP="003F6B4D">
      <w:pPr>
        <w:spacing w:line="360" w:lineRule="auto"/>
        <w:ind w:left="360"/>
      </w:pPr>
      <w:r w:rsidRPr="00E06665">
        <w:rPr>
          <w:noProof/>
          <w:lang w:val="en-IN" w:eastAsia="en-IN"/>
        </w:rPr>
        <w:drawing>
          <wp:anchor distT="0" distB="0" distL="114300" distR="114300" simplePos="0" relativeHeight="251676672" behindDoc="1" locked="0" layoutInCell="1" allowOverlap="1" wp14:anchorId="20A70EF6" wp14:editId="17B407B2">
            <wp:simplePos x="0" y="0"/>
            <wp:positionH relativeFrom="column">
              <wp:posOffset>247650</wp:posOffset>
            </wp:positionH>
            <wp:positionV relativeFrom="paragraph">
              <wp:posOffset>20320</wp:posOffset>
            </wp:positionV>
            <wp:extent cx="5650230" cy="3345180"/>
            <wp:effectExtent l="19050" t="19050" r="26670" b="26670"/>
            <wp:wrapTight wrapText="bothSides">
              <wp:wrapPolygon edited="0">
                <wp:start x="-73" y="-123"/>
                <wp:lineTo x="-73" y="21649"/>
                <wp:lineTo x="21629" y="21649"/>
                <wp:lineTo x="21629" y="-123"/>
                <wp:lineTo x="-73" y="-123"/>
              </wp:wrapPolygon>
            </wp:wrapTight>
            <wp:docPr id="16" name="Picture 16" descr="D:\My files\BCI\Makson\Makson srs\docs by prateeksha\Job crea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files\BCI\Makson\Makson srs\docs by prateeksha\Job creation2.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5280"/>
                    <a:stretch/>
                  </pic:blipFill>
                  <pic:spPr bwMode="auto">
                    <a:xfrm>
                      <a:off x="0" y="0"/>
                      <a:ext cx="5650230" cy="334518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BD52D48" w14:textId="79DAEDA8" w:rsidR="007D2EA8" w:rsidRDefault="00D17625" w:rsidP="00A14607">
      <w:pPr>
        <w:pStyle w:val="ListParagraph"/>
        <w:numPr>
          <w:ilvl w:val="0"/>
          <w:numId w:val="27"/>
        </w:numPr>
        <w:tabs>
          <w:tab w:val="left" w:pos="2227"/>
        </w:tabs>
        <w:spacing w:after="200" w:line="360" w:lineRule="auto"/>
        <w:jc w:val="both"/>
        <w:rPr>
          <w:rFonts w:ascii="Calibri" w:hAnsi="Calibri"/>
          <w:szCs w:val="24"/>
        </w:rPr>
      </w:pPr>
      <w:r w:rsidRPr="00623303">
        <w:rPr>
          <w:rFonts w:ascii="Calibri" w:hAnsi="Calibri"/>
          <w:szCs w:val="24"/>
        </w:rPr>
        <w:t xml:space="preserve">To create a new Job, </w:t>
      </w:r>
      <w:r w:rsidR="007D2EA8">
        <w:rPr>
          <w:rFonts w:ascii="Calibri" w:hAnsi="Calibri"/>
          <w:szCs w:val="24"/>
        </w:rPr>
        <w:t>click on Add New Record button.</w:t>
      </w:r>
    </w:p>
    <w:p w14:paraId="4C05D150" w14:textId="1DDAA5FF" w:rsidR="00D17625" w:rsidRPr="00623303" w:rsidRDefault="007D2EA8" w:rsidP="00A14607">
      <w:pPr>
        <w:pStyle w:val="ListParagraph"/>
        <w:numPr>
          <w:ilvl w:val="0"/>
          <w:numId w:val="27"/>
        </w:numPr>
        <w:tabs>
          <w:tab w:val="left" w:pos="2227"/>
        </w:tabs>
        <w:spacing w:after="200" w:line="360" w:lineRule="auto"/>
        <w:jc w:val="both"/>
        <w:rPr>
          <w:rFonts w:ascii="Calibri" w:hAnsi="Calibri"/>
          <w:szCs w:val="24"/>
        </w:rPr>
      </w:pPr>
      <w:r>
        <w:rPr>
          <w:rFonts w:ascii="Calibri" w:hAnsi="Calibri"/>
          <w:szCs w:val="24"/>
        </w:rPr>
        <w:lastRenderedPageBreak/>
        <w:t>S</w:t>
      </w:r>
      <w:r w:rsidR="00D17625" w:rsidRPr="00623303">
        <w:rPr>
          <w:rFonts w:ascii="Calibri" w:hAnsi="Calibri"/>
          <w:szCs w:val="24"/>
        </w:rPr>
        <w:t>elect Plant Code, Packing</w:t>
      </w:r>
      <w:r>
        <w:rPr>
          <w:rFonts w:ascii="Calibri" w:hAnsi="Calibri"/>
          <w:szCs w:val="24"/>
        </w:rPr>
        <w:t xml:space="preserve"> Level, Line Code</w:t>
      </w:r>
      <w:r w:rsidR="00D17625" w:rsidRPr="00623303">
        <w:rPr>
          <w:rFonts w:ascii="Calibri" w:hAnsi="Calibri"/>
          <w:szCs w:val="24"/>
        </w:rPr>
        <w:t xml:space="preserve"> in Line Selection.</w:t>
      </w:r>
    </w:p>
    <w:p w14:paraId="163BCB8C" w14:textId="51A39C0E" w:rsidR="00D17625" w:rsidRDefault="00D17625" w:rsidP="00A14607">
      <w:pPr>
        <w:pStyle w:val="ListParagraph"/>
        <w:numPr>
          <w:ilvl w:val="0"/>
          <w:numId w:val="27"/>
        </w:numPr>
        <w:tabs>
          <w:tab w:val="left" w:pos="2227"/>
        </w:tabs>
        <w:spacing w:after="200" w:line="360" w:lineRule="auto"/>
        <w:jc w:val="both"/>
        <w:rPr>
          <w:rFonts w:ascii="Calibri" w:hAnsi="Calibri"/>
          <w:szCs w:val="24"/>
        </w:rPr>
      </w:pPr>
      <w:r w:rsidRPr="00623303">
        <w:rPr>
          <w:rFonts w:ascii="Calibri" w:hAnsi="Calibri"/>
          <w:szCs w:val="24"/>
        </w:rPr>
        <w:t>The User should then select Product</w:t>
      </w:r>
      <w:r w:rsidR="007D2EA8">
        <w:rPr>
          <w:rFonts w:ascii="Calibri" w:hAnsi="Calibri"/>
          <w:szCs w:val="24"/>
        </w:rPr>
        <w:t>, GTIN</w:t>
      </w:r>
      <w:r w:rsidRPr="00623303">
        <w:rPr>
          <w:rFonts w:ascii="Calibri" w:hAnsi="Calibri"/>
          <w:szCs w:val="24"/>
        </w:rPr>
        <w:t xml:space="preserve"> and Batch </w:t>
      </w:r>
      <w:r w:rsidR="007D2EA8">
        <w:rPr>
          <w:rFonts w:ascii="Calibri" w:hAnsi="Calibri"/>
          <w:szCs w:val="24"/>
        </w:rPr>
        <w:t xml:space="preserve">No </w:t>
      </w:r>
      <w:r w:rsidRPr="00623303">
        <w:rPr>
          <w:rFonts w:ascii="Calibri" w:hAnsi="Calibri"/>
          <w:szCs w:val="24"/>
        </w:rPr>
        <w:t>in Product Selection.</w:t>
      </w:r>
    </w:p>
    <w:p w14:paraId="166BA02F" w14:textId="4DC0679B" w:rsidR="007D2EA8" w:rsidRPr="00623303" w:rsidRDefault="007D2EA8" w:rsidP="00A14607">
      <w:pPr>
        <w:pStyle w:val="ListParagraph"/>
        <w:numPr>
          <w:ilvl w:val="0"/>
          <w:numId w:val="27"/>
        </w:numPr>
        <w:tabs>
          <w:tab w:val="left" w:pos="2227"/>
        </w:tabs>
        <w:spacing w:after="200" w:line="360" w:lineRule="auto"/>
        <w:jc w:val="both"/>
        <w:rPr>
          <w:rFonts w:ascii="Calibri" w:hAnsi="Calibri"/>
          <w:szCs w:val="24"/>
        </w:rPr>
      </w:pPr>
      <w:r>
        <w:rPr>
          <w:rFonts w:ascii="Calibri" w:hAnsi="Calibri"/>
          <w:szCs w:val="24"/>
        </w:rPr>
        <w:t>Enter Pack Size.</w:t>
      </w:r>
    </w:p>
    <w:p w14:paraId="06CA1919" w14:textId="04260872" w:rsidR="00D17625" w:rsidRPr="007D2EA8" w:rsidRDefault="00D17625" w:rsidP="007D2EA8">
      <w:pPr>
        <w:pStyle w:val="ListParagraph"/>
        <w:numPr>
          <w:ilvl w:val="0"/>
          <w:numId w:val="27"/>
        </w:numPr>
        <w:tabs>
          <w:tab w:val="left" w:pos="2227"/>
        </w:tabs>
        <w:spacing w:after="200" w:line="360" w:lineRule="auto"/>
        <w:jc w:val="both"/>
        <w:rPr>
          <w:rFonts w:ascii="Calibri" w:hAnsi="Calibri"/>
          <w:szCs w:val="24"/>
        </w:rPr>
      </w:pPr>
      <w:r w:rsidRPr="00623303">
        <w:rPr>
          <w:rFonts w:ascii="Calibri" w:hAnsi="Calibri"/>
          <w:szCs w:val="24"/>
        </w:rPr>
        <w:t>After selecting Values, the User should click on Create New Job Button and Job will be displayed.</w:t>
      </w:r>
    </w:p>
    <w:p w14:paraId="12317BCC" w14:textId="77777777" w:rsidR="00D17625" w:rsidRPr="008A0E36" w:rsidRDefault="00D17625" w:rsidP="008A0E36">
      <w:pPr>
        <w:rPr>
          <w:b/>
          <w:bCs/>
          <w:u w:val="single"/>
        </w:rPr>
      </w:pPr>
      <w:r w:rsidRPr="008A0E36">
        <w:rPr>
          <w:b/>
          <w:bCs/>
          <w:u w:val="single"/>
        </w:rPr>
        <w:t>To Upload to Device (For Offline Scanning)</w:t>
      </w:r>
    </w:p>
    <w:p w14:paraId="0F66FEEE" w14:textId="77777777" w:rsidR="00D17625" w:rsidRPr="006E31AF" w:rsidRDefault="00D17625" w:rsidP="00A14607">
      <w:pPr>
        <w:pStyle w:val="ListParagraph"/>
        <w:numPr>
          <w:ilvl w:val="0"/>
          <w:numId w:val="28"/>
        </w:numPr>
        <w:tabs>
          <w:tab w:val="left" w:pos="2227"/>
        </w:tabs>
        <w:spacing w:after="200" w:line="276" w:lineRule="auto"/>
        <w:jc w:val="both"/>
        <w:rPr>
          <w:rFonts w:ascii="Calibri" w:hAnsi="Calibri"/>
          <w:szCs w:val="24"/>
        </w:rPr>
      </w:pPr>
      <w:r w:rsidRPr="006E31AF">
        <w:rPr>
          <w:rFonts w:ascii="Calibri" w:hAnsi="Calibri"/>
          <w:szCs w:val="24"/>
        </w:rPr>
        <w:t>To perform the uploading process, the User should confirm if the device is connected.</w:t>
      </w:r>
    </w:p>
    <w:p w14:paraId="4C1C698F" w14:textId="6D2942C7" w:rsidR="00D17625" w:rsidRPr="007D2EA8" w:rsidRDefault="00D17625" w:rsidP="007D2EA8">
      <w:pPr>
        <w:pStyle w:val="ListParagraph"/>
        <w:numPr>
          <w:ilvl w:val="0"/>
          <w:numId w:val="28"/>
        </w:numPr>
        <w:tabs>
          <w:tab w:val="left" w:pos="2227"/>
        </w:tabs>
        <w:spacing w:after="200" w:line="276" w:lineRule="auto"/>
        <w:jc w:val="both"/>
        <w:rPr>
          <w:rFonts w:ascii="Calibri" w:hAnsi="Calibri"/>
          <w:szCs w:val="24"/>
        </w:rPr>
      </w:pPr>
      <w:r w:rsidRPr="006E31AF">
        <w:rPr>
          <w:rFonts w:ascii="Calibri" w:hAnsi="Calibri"/>
          <w:szCs w:val="24"/>
        </w:rPr>
        <w:t>The User should then select the Job from list which they wish to upload and click on Upload Button</w:t>
      </w:r>
    </w:p>
    <w:p w14:paraId="790A6E95" w14:textId="77777777" w:rsidR="00D17625" w:rsidRPr="00C45635" w:rsidRDefault="00D17625" w:rsidP="00C45635">
      <w:pPr>
        <w:rPr>
          <w:b/>
          <w:bCs/>
          <w:u w:val="single"/>
        </w:rPr>
      </w:pPr>
      <w:r w:rsidRPr="00C45635">
        <w:rPr>
          <w:b/>
          <w:bCs/>
          <w:u w:val="single"/>
        </w:rPr>
        <w:t>To Close Existing Jobs</w:t>
      </w:r>
    </w:p>
    <w:p w14:paraId="20414FF4" w14:textId="742F8E57" w:rsidR="00D17625" w:rsidRPr="00C45635" w:rsidRDefault="00D17625" w:rsidP="00A14607">
      <w:pPr>
        <w:pStyle w:val="ListParagraph"/>
        <w:numPr>
          <w:ilvl w:val="0"/>
          <w:numId w:val="29"/>
        </w:numPr>
        <w:tabs>
          <w:tab w:val="left" w:pos="2227"/>
        </w:tabs>
        <w:spacing w:after="200" w:line="276" w:lineRule="auto"/>
        <w:jc w:val="both"/>
        <w:rPr>
          <w:rFonts w:ascii="Calibri" w:hAnsi="Calibri"/>
          <w:szCs w:val="24"/>
        </w:rPr>
      </w:pPr>
      <w:r w:rsidRPr="00C45635">
        <w:rPr>
          <w:rFonts w:ascii="Calibri" w:hAnsi="Calibri"/>
          <w:szCs w:val="24"/>
        </w:rPr>
        <w:t xml:space="preserve">The User should select Job from list which they wish close and then click on </w:t>
      </w:r>
      <w:r w:rsidRPr="00C45635">
        <w:rPr>
          <w:rFonts w:ascii="Calibri" w:hAnsi="Calibri"/>
          <w:b/>
          <w:szCs w:val="24"/>
        </w:rPr>
        <w:t>Close Job</w:t>
      </w:r>
      <w:r w:rsidRPr="00C45635">
        <w:rPr>
          <w:rFonts w:ascii="Calibri" w:hAnsi="Calibri"/>
          <w:szCs w:val="24"/>
        </w:rPr>
        <w:t xml:space="preserve"> Button</w:t>
      </w:r>
    </w:p>
    <w:p w14:paraId="542811D8" w14:textId="0EE1A592" w:rsidR="00D17625" w:rsidRPr="00C45635" w:rsidRDefault="00C45635" w:rsidP="00C45635">
      <w:pPr>
        <w:rPr>
          <w:rFonts w:ascii="Calibri" w:hAnsi="Calibri"/>
          <w:szCs w:val="24"/>
        </w:rPr>
      </w:pPr>
      <w:r>
        <w:rPr>
          <w:rFonts w:ascii="Calibri" w:hAnsi="Calibri"/>
          <w:szCs w:val="24"/>
        </w:rPr>
        <w:br w:type="page"/>
      </w:r>
    </w:p>
    <w:p w14:paraId="6ED32988" w14:textId="36B30BF4" w:rsidR="00D17625" w:rsidRPr="00F504D6" w:rsidRDefault="00212BF7" w:rsidP="00F504D6">
      <w:pPr>
        <w:pStyle w:val="Heading3"/>
      </w:pPr>
      <w:bookmarkStart w:id="58" w:name="_Toc143601532"/>
      <w:r>
        <w:lastRenderedPageBreak/>
        <w:t>Scanning</w:t>
      </w:r>
      <w:bookmarkStart w:id="59" w:name="OLE_LINK1"/>
      <w:bookmarkEnd w:id="58"/>
    </w:p>
    <w:bookmarkEnd w:id="59"/>
    <w:p w14:paraId="35ED44BC" w14:textId="0DDE6BE1" w:rsidR="00D17625" w:rsidRPr="001B465B" w:rsidRDefault="00C73C46" w:rsidP="00774818">
      <w:pPr>
        <w:pStyle w:val="Heading4"/>
        <w:spacing w:line="360" w:lineRule="auto"/>
      </w:pPr>
      <w:r w:rsidRPr="007F076A">
        <w:rPr>
          <w:rFonts w:ascii="Calibri" w:hAnsi="Calibri" w:cs="Calibri"/>
          <w:noProof/>
          <w:sz w:val="32"/>
          <w:szCs w:val="32"/>
          <w:lang w:val="en-IN" w:eastAsia="en-IN"/>
        </w:rPr>
        <w:drawing>
          <wp:anchor distT="0" distB="0" distL="114300" distR="114300" simplePos="0" relativeHeight="251667456" behindDoc="1" locked="0" layoutInCell="1" allowOverlap="1" wp14:anchorId="2E033944" wp14:editId="657D7A81">
            <wp:simplePos x="0" y="0"/>
            <wp:positionH relativeFrom="column">
              <wp:posOffset>-635</wp:posOffset>
            </wp:positionH>
            <wp:positionV relativeFrom="paragraph">
              <wp:posOffset>505460</wp:posOffset>
            </wp:positionV>
            <wp:extent cx="5915025" cy="3128645"/>
            <wp:effectExtent l="19050" t="19050" r="28575" b="14605"/>
            <wp:wrapTight wrapText="bothSides">
              <wp:wrapPolygon edited="0">
                <wp:start x="-70" y="-132"/>
                <wp:lineTo x="-70" y="21569"/>
                <wp:lineTo x="21635" y="21569"/>
                <wp:lineTo x="21635" y="-132"/>
                <wp:lineTo x="-70" y="-132"/>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6650"/>
                    <a:stretch/>
                  </pic:blipFill>
                  <pic:spPr bwMode="auto">
                    <a:xfrm>
                      <a:off x="0" y="0"/>
                      <a:ext cx="5915025" cy="312864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t>Parent Child Scanning</w:t>
      </w:r>
      <w:r w:rsidR="007F10FA">
        <w:t xml:space="preserve"> (</w:t>
      </w:r>
      <w:r w:rsidR="007F10FA" w:rsidRPr="007F10FA">
        <w:t>Homogenous</w:t>
      </w:r>
      <w:r w:rsidR="007F10FA">
        <w:t>)</w:t>
      </w:r>
    </w:p>
    <w:p w14:paraId="4FCB91D5" w14:textId="1275A45B" w:rsidR="00D17625" w:rsidRPr="00C73C46" w:rsidRDefault="00D17625" w:rsidP="00C73C46">
      <w:pPr>
        <w:pStyle w:val="ListParagraph"/>
        <w:numPr>
          <w:ilvl w:val="0"/>
          <w:numId w:val="17"/>
        </w:numPr>
        <w:tabs>
          <w:tab w:val="left" w:pos="2227"/>
        </w:tabs>
        <w:spacing w:after="200" w:line="360" w:lineRule="auto"/>
        <w:jc w:val="both"/>
        <w:rPr>
          <w:rFonts w:ascii="Calibri" w:hAnsi="Calibri"/>
        </w:rPr>
      </w:pPr>
      <w:r w:rsidRPr="00D14161">
        <w:rPr>
          <w:rFonts w:ascii="Calibri" w:hAnsi="Calibri"/>
        </w:rPr>
        <w:t>Click on Mapping Scanning.</w:t>
      </w:r>
      <w:r>
        <w:rPr>
          <w:rFonts w:ascii="Calibri" w:hAnsi="Calibri"/>
        </w:rPr>
        <w:t xml:space="preserve"> The Mapping Scanning will be displayed.</w:t>
      </w:r>
    </w:p>
    <w:p w14:paraId="442F6F6E"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If device is connected, then the User should select Packing level as a ’Tertiary ’ and by default Homogeneous label type will get selected.</w:t>
      </w:r>
    </w:p>
    <w:p w14:paraId="6AD2B96F"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To scan Homogenous Tertiary level mapping, the User should check whether the Job is created for that GTIN and Batch</w:t>
      </w:r>
    </w:p>
    <w:p w14:paraId="3120B56F"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Then scan GTIN Barcode. If the job is created against that barcode then GTIN related details will be displayed. If not, create a new job against scan GTIN and batch.</w:t>
      </w:r>
    </w:p>
    <w:p w14:paraId="4EDD428F"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After Scanning GTIN Barcode, the User should scan Parent Barcode Box.</w:t>
      </w:r>
    </w:p>
    <w:p w14:paraId="194F3C9F"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After Scanning Parent Barcode Box, the User should scan (one by one) child barcode box of the same batch.</w:t>
      </w:r>
    </w:p>
    <w:p w14:paraId="0FD55CFB"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When Pack Size of scanned Tertiary will match with no of child barcode, then packing will get completed for that tertiary barcode.</w:t>
      </w:r>
    </w:p>
    <w:p w14:paraId="075CCC06"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Then the User can scan another tertiary barcode of same GTIN and batch and do the above process for a packing.</w:t>
      </w:r>
    </w:p>
    <w:p w14:paraId="0E0BB68F" w14:textId="08E2DA56" w:rsidR="00D17625" w:rsidRPr="00195FF3" w:rsidRDefault="007F10FA" w:rsidP="00195FF3">
      <w:pPr>
        <w:pStyle w:val="Heading4"/>
        <w:spacing w:line="360" w:lineRule="auto"/>
      </w:pPr>
      <w:r>
        <w:t>Parent Child Scanning (</w:t>
      </w:r>
      <w:r w:rsidRPr="007F10FA">
        <w:t>Heterogeneous</w:t>
      </w:r>
      <w:r>
        <w:t>)</w:t>
      </w:r>
    </w:p>
    <w:p w14:paraId="7DC82C77" w14:textId="77777777" w:rsidR="00D17625" w:rsidRDefault="00D17625" w:rsidP="00A14607">
      <w:pPr>
        <w:pStyle w:val="ListParagraph"/>
        <w:numPr>
          <w:ilvl w:val="0"/>
          <w:numId w:val="30"/>
        </w:numPr>
        <w:tabs>
          <w:tab w:val="left" w:pos="2227"/>
        </w:tabs>
        <w:spacing w:after="200" w:line="360" w:lineRule="auto"/>
        <w:jc w:val="both"/>
        <w:rPr>
          <w:rFonts w:ascii="Calibri" w:hAnsi="Calibri"/>
          <w:szCs w:val="24"/>
        </w:rPr>
      </w:pPr>
      <w:r w:rsidRPr="00D03B93">
        <w:rPr>
          <w:rFonts w:ascii="Calibri" w:hAnsi="Calibri"/>
          <w:szCs w:val="24"/>
        </w:rPr>
        <w:t>If device is connected</w:t>
      </w:r>
      <w:r>
        <w:rPr>
          <w:rFonts w:ascii="Calibri" w:hAnsi="Calibri"/>
          <w:szCs w:val="24"/>
        </w:rPr>
        <w:t>,</w:t>
      </w:r>
      <w:r w:rsidRPr="00D03B93">
        <w:rPr>
          <w:rFonts w:ascii="Calibri" w:hAnsi="Calibri"/>
          <w:szCs w:val="24"/>
        </w:rPr>
        <w:t xml:space="preserve"> </w:t>
      </w:r>
      <w:r>
        <w:rPr>
          <w:rFonts w:ascii="Calibri" w:hAnsi="Calibri"/>
          <w:szCs w:val="24"/>
        </w:rPr>
        <w:t>the User should s</w:t>
      </w:r>
      <w:r w:rsidRPr="00D03B93">
        <w:rPr>
          <w:rFonts w:ascii="Calibri" w:hAnsi="Calibri"/>
          <w:szCs w:val="24"/>
        </w:rPr>
        <w:t xml:space="preserve">elect Packing level as a </w:t>
      </w:r>
      <w:r>
        <w:rPr>
          <w:rFonts w:ascii="Calibri" w:hAnsi="Calibri"/>
          <w:szCs w:val="24"/>
        </w:rPr>
        <w:t xml:space="preserve">‘Tertiary’ </w:t>
      </w:r>
      <w:r w:rsidRPr="00D03B93">
        <w:rPr>
          <w:rFonts w:ascii="Calibri" w:hAnsi="Calibri"/>
          <w:szCs w:val="24"/>
        </w:rPr>
        <w:t>and select heterogeneous label type.</w:t>
      </w:r>
    </w:p>
    <w:p w14:paraId="035ECA65" w14:textId="77777777" w:rsidR="00D17625" w:rsidRDefault="00D17625" w:rsidP="00A14607">
      <w:pPr>
        <w:pStyle w:val="ListParagraph"/>
        <w:numPr>
          <w:ilvl w:val="0"/>
          <w:numId w:val="30"/>
        </w:numPr>
        <w:tabs>
          <w:tab w:val="left" w:pos="2227"/>
        </w:tabs>
        <w:spacing w:after="200" w:line="360" w:lineRule="auto"/>
        <w:jc w:val="both"/>
        <w:rPr>
          <w:rFonts w:ascii="Calibri" w:hAnsi="Calibri"/>
          <w:szCs w:val="24"/>
        </w:rPr>
      </w:pPr>
      <w:r w:rsidRPr="00D03B93">
        <w:rPr>
          <w:rFonts w:ascii="Calibri" w:hAnsi="Calibri"/>
          <w:szCs w:val="24"/>
        </w:rPr>
        <w:t xml:space="preserve"> </w:t>
      </w:r>
      <w:r>
        <w:rPr>
          <w:rFonts w:ascii="Calibri" w:hAnsi="Calibri"/>
          <w:szCs w:val="24"/>
        </w:rPr>
        <w:t>The User should s</w:t>
      </w:r>
      <w:r w:rsidRPr="00D03B93">
        <w:rPr>
          <w:rFonts w:ascii="Calibri" w:hAnsi="Calibri"/>
          <w:szCs w:val="24"/>
        </w:rPr>
        <w:t>can Heterogeneous Parent Barcode Box.</w:t>
      </w:r>
    </w:p>
    <w:p w14:paraId="66872D3A" w14:textId="77777777" w:rsidR="00D17625" w:rsidRDefault="00D17625" w:rsidP="00A14607">
      <w:pPr>
        <w:pStyle w:val="ListParagraph"/>
        <w:numPr>
          <w:ilvl w:val="0"/>
          <w:numId w:val="30"/>
        </w:numPr>
        <w:tabs>
          <w:tab w:val="left" w:pos="2227"/>
        </w:tabs>
        <w:spacing w:after="200" w:line="360" w:lineRule="auto"/>
        <w:jc w:val="both"/>
        <w:rPr>
          <w:rFonts w:ascii="Calibri" w:hAnsi="Calibri"/>
          <w:szCs w:val="24"/>
        </w:rPr>
      </w:pPr>
      <w:r w:rsidRPr="00D03B93">
        <w:rPr>
          <w:rFonts w:ascii="Calibri" w:hAnsi="Calibri"/>
          <w:szCs w:val="24"/>
        </w:rPr>
        <w:t>After Scanning Parent Barcode Box</w:t>
      </w:r>
      <w:r>
        <w:rPr>
          <w:rFonts w:ascii="Calibri" w:hAnsi="Calibri"/>
          <w:szCs w:val="24"/>
        </w:rPr>
        <w:t>, the User can</w:t>
      </w:r>
      <w:r w:rsidRPr="00D03B93">
        <w:rPr>
          <w:rFonts w:ascii="Calibri" w:hAnsi="Calibri"/>
          <w:szCs w:val="24"/>
        </w:rPr>
        <w:t xml:space="preserve"> scan</w:t>
      </w:r>
      <w:r>
        <w:rPr>
          <w:rFonts w:ascii="Calibri" w:hAnsi="Calibri"/>
          <w:szCs w:val="24"/>
        </w:rPr>
        <w:t xml:space="preserve"> (one by one)</w:t>
      </w:r>
      <w:r w:rsidRPr="00D03B93">
        <w:rPr>
          <w:rFonts w:ascii="Calibri" w:hAnsi="Calibri"/>
          <w:szCs w:val="24"/>
        </w:rPr>
        <w:t xml:space="preserve"> child barcode box of</w:t>
      </w:r>
      <w:r>
        <w:rPr>
          <w:rFonts w:ascii="Calibri" w:hAnsi="Calibri"/>
          <w:szCs w:val="24"/>
        </w:rPr>
        <w:t xml:space="preserve"> same/different batch</w:t>
      </w:r>
      <w:r w:rsidRPr="00D03B93">
        <w:rPr>
          <w:rFonts w:ascii="Calibri" w:hAnsi="Calibri"/>
          <w:szCs w:val="24"/>
        </w:rPr>
        <w:t>.</w:t>
      </w:r>
    </w:p>
    <w:p w14:paraId="6ADEEE2C" w14:textId="77777777" w:rsidR="00D17625" w:rsidRPr="007014B4" w:rsidRDefault="00D17625" w:rsidP="00A14607">
      <w:pPr>
        <w:pStyle w:val="ListParagraph"/>
        <w:numPr>
          <w:ilvl w:val="0"/>
          <w:numId w:val="30"/>
        </w:numPr>
        <w:tabs>
          <w:tab w:val="left" w:pos="2227"/>
        </w:tabs>
        <w:spacing w:after="200" w:line="360" w:lineRule="auto"/>
        <w:jc w:val="both"/>
        <w:rPr>
          <w:rFonts w:ascii="Calibri" w:hAnsi="Calibri"/>
          <w:szCs w:val="24"/>
        </w:rPr>
      </w:pPr>
      <w:r>
        <w:rPr>
          <w:rFonts w:ascii="Calibri" w:hAnsi="Calibri"/>
          <w:szCs w:val="24"/>
        </w:rPr>
        <w:lastRenderedPageBreak/>
        <w:t xml:space="preserve">The User can then repeat </w:t>
      </w:r>
      <w:r w:rsidRPr="00D03B93">
        <w:rPr>
          <w:rFonts w:ascii="Calibri" w:hAnsi="Calibri"/>
          <w:szCs w:val="24"/>
        </w:rPr>
        <w:t>above process for another Heterogeneous packing.</w:t>
      </w:r>
    </w:p>
    <w:p w14:paraId="43F488AA" w14:textId="77777777" w:rsidR="00D17625" w:rsidRDefault="004804DD" w:rsidP="004804DD">
      <w:pPr>
        <w:pStyle w:val="Heading3"/>
      </w:pPr>
      <w:bookmarkStart w:id="60" w:name="_Toc143601533"/>
      <w:r>
        <w:t>Rejection</w:t>
      </w:r>
      <w:bookmarkEnd w:id="60"/>
    </w:p>
    <w:p w14:paraId="172BBCF3" w14:textId="74412104" w:rsidR="00D17625" w:rsidRPr="00620FDE" w:rsidRDefault="007222F5" w:rsidP="00620FDE">
      <w:pPr>
        <w:pStyle w:val="Heading4"/>
        <w:spacing w:line="360" w:lineRule="auto"/>
      </w:pPr>
      <w:r w:rsidRPr="00620FDE">
        <w:t xml:space="preserve">General Request </w:t>
      </w:r>
      <w:r w:rsidR="00620FDE" w:rsidRPr="00620FDE">
        <w:t>Rejection</w:t>
      </w:r>
    </w:p>
    <w:p w14:paraId="03FC6BEE" w14:textId="77777777" w:rsidR="00D17625" w:rsidRPr="00121DC2" w:rsidRDefault="00D17625" w:rsidP="00620FDE">
      <w:pPr>
        <w:pStyle w:val="ListParagraph"/>
        <w:numPr>
          <w:ilvl w:val="0"/>
          <w:numId w:val="31"/>
        </w:numPr>
        <w:tabs>
          <w:tab w:val="left" w:pos="2227"/>
        </w:tabs>
        <w:spacing w:after="200" w:line="360" w:lineRule="auto"/>
        <w:jc w:val="both"/>
        <w:rPr>
          <w:rFonts w:ascii="Calibri" w:hAnsi="Calibri"/>
          <w:szCs w:val="24"/>
        </w:rPr>
      </w:pPr>
      <w:r w:rsidRPr="00121DC2">
        <w:rPr>
          <w:rFonts w:ascii="Calibri" w:hAnsi="Calibri"/>
          <w:szCs w:val="24"/>
        </w:rPr>
        <w:t>Generation Request Rejection module is used to Reject Serial No generation request.</w:t>
      </w:r>
    </w:p>
    <w:p w14:paraId="60CBB20A" w14:textId="01072220" w:rsidR="00D17625" w:rsidRPr="005D0346" w:rsidRDefault="005D0346" w:rsidP="00195FF3">
      <w:pPr>
        <w:pStyle w:val="ListParagraph"/>
        <w:numPr>
          <w:ilvl w:val="0"/>
          <w:numId w:val="31"/>
        </w:numPr>
        <w:tabs>
          <w:tab w:val="left" w:pos="2227"/>
        </w:tabs>
        <w:spacing w:after="200" w:line="360" w:lineRule="auto"/>
        <w:jc w:val="both"/>
        <w:rPr>
          <w:rFonts w:ascii="Calibri" w:hAnsi="Calibri"/>
          <w:szCs w:val="24"/>
        </w:rPr>
      </w:pPr>
      <w:r w:rsidRPr="003F6B4D">
        <w:rPr>
          <w:rFonts w:ascii="Calibri" w:hAnsi="Calibri"/>
          <w:noProof/>
          <w:szCs w:val="24"/>
          <w:lang w:val="en-IN" w:eastAsia="en-IN"/>
        </w:rPr>
        <w:drawing>
          <wp:anchor distT="0" distB="0" distL="114300" distR="114300" simplePos="0" relativeHeight="251648000" behindDoc="1" locked="0" layoutInCell="1" allowOverlap="1" wp14:anchorId="6EDE4044" wp14:editId="0AFB91A4">
            <wp:simplePos x="0" y="0"/>
            <wp:positionH relativeFrom="column">
              <wp:posOffset>0</wp:posOffset>
            </wp:positionH>
            <wp:positionV relativeFrom="paragraph">
              <wp:posOffset>236220</wp:posOffset>
            </wp:positionV>
            <wp:extent cx="5922645" cy="3524250"/>
            <wp:effectExtent l="19050" t="19050" r="20955" b="19050"/>
            <wp:wrapTight wrapText="bothSides">
              <wp:wrapPolygon edited="0">
                <wp:start x="-69" y="-117"/>
                <wp:lineTo x="-69" y="21600"/>
                <wp:lineTo x="21607" y="21600"/>
                <wp:lineTo x="21607" y="-117"/>
                <wp:lineTo x="-69" y="-117"/>
              </wp:wrapPolygon>
            </wp:wrapTight>
            <wp:docPr id="15" name="Picture 15" descr="D:\My files\BCI\Makson\Makson srs\docs by prateeksha\request rej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files\BCI\Makson\Makson srs\docs by prateeksha\request rejection.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b="4805"/>
                    <a:stretch/>
                  </pic:blipFill>
                  <pic:spPr bwMode="auto">
                    <a:xfrm>
                      <a:off x="0" y="0"/>
                      <a:ext cx="5922645" cy="352425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rsidRPr="00121DC2">
        <w:rPr>
          <w:rFonts w:ascii="Calibri" w:hAnsi="Calibri"/>
          <w:szCs w:val="24"/>
        </w:rPr>
        <w:t xml:space="preserve">To access this module, the User should click Rejection &gt; </w:t>
      </w:r>
      <w:r w:rsidR="00D17625" w:rsidRPr="00C73C46">
        <w:rPr>
          <w:rFonts w:ascii="Calibri" w:hAnsi="Calibri"/>
          <w:szCs w:val="20"/>
        </w:rPr>
        <w:t>Generation Request Rejection</w:t>
      </w:r>
      <w:r w:rsidR="00D17625" w:rsidRPr="00121DC2">
        <w:rPr>
          <w:rFonts w:ascii="Calibri" w:hAnsi="Calibri"/>
          <w:sz w:val="24"/>
          <w:szCs w:val="24"/>
        </w:rPr>
        <w:t xml:space="preserve"> </w:t>
      </w:r>
      <w:r w:rsidR="00D17625" w:rsidRPr="00121DC2">
        <w:rPr>
          <w:rFonts w:ascii="Calibri" w:hAnsi="Calibri"/>
          <w:szCs w:val="24"/>
        </w:rPr>
        <w:t>menu.</w:t>
      </w:r>
    </w:p>
    <w:p w14:paraId="2E37C8D2" w14:textId="094BB64F" w:rsidR="00195FF3" w:rsidRDefault="00620FDE" w:rsidP="00A14607">
      <w:pPr>
        <w:pStyle w:val="ListParagraph"/>
        <w:numPr>
          <w:ilvl w:val="0"/>
          <w:numId w:val="31"/>
        </w:numPr>
        <w:tabs>
          <w:tab w:val="left" w:pos="2227"/>
        </w:tabs>
        <w:spacing w:after="200" w:line="360" w:lineRule="auto"/>
        <w:jc w:val="both"/>
        <w:rPr>
          <w:rFonts w:ascii="Calibri" w:hAnsi="Calibri"/>
          <w:szCs w:val="24"/>
        </w:rPr>
      </w:pPr>
      <w:r>
        <w:rPr>
          <w:rFonts w:ascii="Calibri" w:hAnsi="Calibri"/>
          <w:szCs w:val="24"/>
        </w:rPr>
        <w:t xml:space="preserve">Select Plant Code, Packing Level, </w:t>
      </w:r>
      <w:proofErr w:type="gramStart"/>
      <w:r>
        <w:rPr>
          <w:rFonts w:ascii="Calibri" w:hAnsi="Calibri"/>
          <w:szCs w:val="24"/>
        </w:rPr>
        <w:t>Line</w:t>
      </w:r>
      <w:proofErr w:type="gramEnd"/>
      <w:r>
        <w:rPr>
          <w:rFonts w:ascii="Calibri" w:hAnsi="Calibri"/>
          <w:szCs w:val="24"/>
        </w:rPr>
        <w:t xml:space="preserve"> code from dropdown for Line Selection</w:t>
      </w:r>
      <w:r w:rsidR="00D17625" w:rsidRPr="00121DC2">
        <w:rPr>
          <w:rFonts w:ascii="Calibri" w:hAnsi="Calibri"/>
          <w:szCs w:val="24"/>
        </w:rPr>
        <w:t>.</w:t>
      </w:r>
    </w:p>
    <w:p w14:paraId="389DB2D1" w14:textId="5D8768A9" w:rsidR="00620FDE" w:rsidRDefault="00620FDE" w:rsidP="00A14607">
      <w:pPr>
        <w:pStyle w:val="ListParagraph"/>
        <w:numPr>
          <w:ilvl w:val="0"/>
          <w:numId w:val="31"/>
        </w:numPr>
        <w:tabs>
          <w:tab w:val="left" w:pos="2227"/>
        </w:tabs>
        <w:spacing w:after="200" w:line="360" w:lineRule="auto"/>
        <w:jc w:val="both"/>
        <w:rPr>
          <w:rFonts w:ascii="Calibri" w:hAnsi="Calibri"/>
          <w:szCs w:val="24"/>
        </w:rPr>
      </w:pPr>
      <w:r>
        <w:rPr>
          <w:rFonts w:ascii="Calibri" w:hAnsi="Calibri"/>
          <w:szCs w:val="24"/>
        </w:rPr>
        <w:t>Select Product from dropdown for Product selection section.</w:t>
      </w:r>
    </w:p>
    <w:p w14:paraId="4CC09A93" w14:textId="2DACFB90" w:rsidR="00620FDE" w:rsidRDefault="00620FDE" w:rsidP="00A14607">
      <w:pPr>
        <w:pStyle w:val="ListParagraph"/>
        <w:numPr>
          <w:ilvl w:val="0"/>
          <w:numId w:val="31"/>
        </w:numPr>
        <w:tabs>
          <w:tab w:val="left" w:pos="2227"/>
        </w:tabs>
        <w:spacing w:after="200" w:line="360" w:lineRule="auto"/>
        <w:jc w:val="both"/>
        <w:rPr>
          <w:rFonts w:ascii="Calibri" w:hAnsi="Calibri"/>
          <w:szCs w:val="24"/>
        </w:rPr>
      </w:pPr>
      <w:r>
        <w:rPr>
          <w:rFonts w:ascii="Calibri" w:hAnsi="Calibri"/>
          <w:szCs w:val="24"/>
        </w:rPr>
        <w:t>Enter Batch No.</w:t>
      </w:r>
    </w:p>
    <w:p w14:paraId="52374709" w14:textId="73A35F2E" w:rsidR="00620FDE" w:rsidRDefault="00620FDE" w:rsidP="00A14607">
      <w:pPr>
        <w:pStyle w:val="ListParagraph"/>
        <w:numPr>
          <w:ilvl w:val="0"/>
          <w:numId w:val="31"/>
        </w:numPr>
        <w:tabs>
          <w:tab w:val="left" w:pos="2227"/>
        </w:tabs>
        <w:spacing w:after="200" w:line="360" w:lineRule="auto"/>
        <w:jc w:val="both"/>
        <w:rPr>
          <w:rFonts w:ascii="Calibri" w:hAnsi="Calibri"/>
          <w:szCs w:val="24"/>
        </w:rPr>
      </w:pPr>
      <w:r>
        <w:rPr>
          <w:rFonts w:ascii="Calibri" w:hAnsi="Calibri"/>
          <w:szCs w:val="24"/>
        </w:rPr>
        <w:t xml:space="preserve">User can view requests in General Request section by clicking on </w:t>
      </w:r>
      <w:r w:rsidRPr="00C73C46">
        <w:rPr>
          <w:rFonts w:ascii="Calibri" w:hAnsi="Calibri"/>
          <w:szCs w:val="24"/>
        </w:rPr>
        <w:t>View Requests</w:t>
      </w:r>
      <w:r>
        <w:rPr>
          <w:rFonts w:ascii="Calibri" w:hAnsi="Calibri"/>
          <w:szCs w:val="24"/>
        </w:rPr>
        <w:t xml:space="preserve">. </w:t>
      </w:r>
      <w:proofErr w:type="gramStart"/>
      <w:r>
        <w:rPr>
          <w:rFonts w:ascii="Calibri" w:hAnsi="Calibri"/>
          <w:szCs w:val="24"/>
        </w:rPr>
        <w:t>button</w:t>
      </w:r>
      <w:proofErr w:type="gramEnd"/>
      <w:r>
        <w:rPr>
          <w:rFonts w:ascii="Calibri" w:hAnsi="Calibri"/>
          <w:szCs w:val="24"/>
        </w:rPr>
        <w:t>.</w:t>
      </w:r>
    </w:p>
    <w:p w14:paraId="4238560B" w14:textId="23A111F5" w:rsidR="00D17625" w:rsidRPr="00195FF3" w:rsidRDefault="00195FF3" w:rsidP="00195FF3">
      <w:pPr>
        <w:rPr>
          <w:rFonts w:ascii="Calibri" w:hAnsi="Calibri"/>
          <w:szCs w:val="24"/>
        </w:rPr>
      </w:pPr>
      <w:r>
        <w:rPr>
          <w:rFonts w:ascii="Calibri" w:hAnsi="Calibri"/>
          <w:szCs w:val="24"/>
        </w:rPr>
        <w:br w:type="page"/>
      </w:r>
    </w:p>
    <w:p w14:paraId="2D1FFC9A" w14:textId="40EB1364" w:rsidR="00D17625" w:rsidRPr="00FA34EC" w:rsidRDefault="00195FF3" w:rsidP="00195FF3">
      <w:pPr>
        <w:pStyle w:val="Heading4"/>
        <w:spacing w:line="360" w:lineRule="auto"/>
      </w:pPr>
      <w:r>
        <w:lastRenderedPageBreak/>
        <w:t>Serial No Rejection</w:t>
      </w:r>
    </w:p>
    <w:p w14:paraId="3F2A7165" w14:textId="77777777" w:rsidR="00D17625" w:rsidRPr="005479C0" w:rsidRDefault="00D17625" w:rsidP="00A14607">
      <w:pPr>
        <w:pStyle w:val="ListParagraph"/>
        <w:numPr>
          <w:ilvl w:val="0"/>
          <w:numId w:val="32"/>
        </w:numPr>
        <w:tabs>
          <w:tab w:val="left" w:pos="2227"/>
        </w:tabs>
        <w:spacing w:after="200" w:line="360" w:lineRule="auto"/>
        <w:jc w:val="both"/>
        <w:rPr>
          <w:rFonts w:ascii="Calibri" w:hAnsi="Calibri"/>
          <w:szCs w:val="24"/>
        </w:rPr>
      </w:pPr>
      <w:r w:rsidRPr="005479C0">
        <w:rPr>
          <w:rFonts w:ascii="Calibri" w:hAnsi="Calibri"/>
          <w:szCs w:val="24"/>
        </w:rPr>
        <w:t>Serial Number Rejection module is used to reject printed barcodes.</w:t>
      </w:r>
    </w:p>
    <w:p w14:paraId="58436178" w14:textId="09DF0E34" w:rsidR="00D17625" w:rsidRPr="00C73C46" w:rsidRDefault="00195FF3" w:rsidP="00C73C46">
      <w:pPr>
        <w:pStyle w:val="ListParagraph"/>
        <w:numPr>
          <w:ilvl w:val="0"/>
          <w:numId w:val="32"/>
        </w:numPr>
        <w:tabs>
          <w:tab w:val="left" w:pos="2227"/>
        </w:tabs>
        <w:spacing w:after="200" w:line="360" w:lineRule="auto"/>
        <w:jc w:val="both"/>
        <w:rPr>
          <w:rFonts w:ascii="Calibri" w:hAnsi="Calibri"/>
          <w:szCs w:val="24"/>
        </w:rPr>
      </w:pPr>
      <w:r w:rsidRPr="007F076A">
        <w:rPr>
          <w:rFonts w:ascii="Calibri" w:hAnsi="Calibri" w:cs="Calibri"/>
          <w:noProof/>
          <w:sz w:val="32"/>
          <w:szCs w:val="32"/>
          <w:lang w:val="en-IN" w:eastAsia="en-IN"/>
        </w:rPr>
        <w:drawing>
          <wp:anchor distT="0" distB="0" distL="114300" distR="114300" simplePos="0" relativeHeight="251670528" behindDoc="1" locked="0" layoutInCell="1" allowOverlap="1" wp14:anchorId="753AAD6E" wp14:editId="50028EC7">
            <wp:simplePos x="0" y="0"/>
            <wp:positionH relativeFrom="column">
              <wp:posOffset>0</wp:posOffset>
            </wp:positionH>
            <wp:positionV relativeFrom="paragraph">
              <wp:posOffset>254635</wp:posOffset>
            </wp:positionV>
            <wp:extent cx="5946775" cy="3171825"/>
            <wp:effectExtent l="19050" t="19050" r="15875" b="28575"/>
            <wp:wrapTight wrapText="bothSides">
              <wp:wrapPolygon edited="0">
                <wp:start x="-69" y="-130"/>
                <wp:lineTo x="-69" y="21665"/>
                <wp:lineTo x="21588" y="21665"/>
                <wp:lineTo x="21588" y="-130"/>
                <wp:lineTo x="-69" y="-13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b="5882"/>
                    <a:stretch/>
                  </pic:blipFill>
                  <pic:spPr bwMode="auto">
                    <a:xfrm>
                      <a:off x="0" y="0"/>
                      <a:ext cx="5946775" cy="317182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rsidRPr="005479C0">
        <w:rPr>
          <w:rFonts w:ascii="Calibri" w:hAnsi="Calibri"/>
          <w:szCs w:val="24"/>
        </w:rPr>
        <w:t xml:space="preserve">To access this module, the User should click Rejection &gt; </w:t>
      </w:r>
      <w:r w:rsidR="00D17625" w:rsidRPr="00F65294">
        <w:rPr>
          <w:rFonts w:ascii="Calibri" w:hAnsi="Calibri"/>
          <w:szCs w:val="20"/>
        </w:rPr>
        <w:t>Serial No Rejection</w:t>
      </w:r>
      <w:r w:rsidR="00D17625" w:rsidRPr="005479C0">
        <w:rPr>
          <w:rFonts w:ascii="Calibri" w:hAnsi="Calibri"/>
          <w:sz w:val="24"/>
          <w:szCs w:val="24"/>
        </w:rPr>
        <w:t>.</w:t>
      </w:r>
    </w:p>
    <w:p w14:paraId="2BFF0A91" w14:textId="6957BDB7" w:rsidR="00D17625" w:rsidRPr="005479C0" w:rsidRDefault="00F65294" w:rsidP="00A14607">
      <w:pPr>
        <w:pStyle w:val="ListParagraph"/>
        <w:numPr>
          <w:ilvl w:val="0"/>
          <w:numId w:val="32"/>
        </w:numPr>
        <w:tabs>
          <w:tab w:val="left" w:pos="2227"/>
        </w:tabs>
        <w:spacing w:after="200" w:line="360" w:lineRule="auto"/>
        <w:jc w:val="both"/>
        <w:rPr>
          <w:rFonts w:ascii="Calibri" w:hAnsi="Calibri"/>
          <w:szCs w:val="24"/>
        </w:rPr>
      </w:pPr>
      <w:r>
        <w:rPr>
          <w:rFonts w:ascii="Calibri" w:hAnsi="Calibri"/>
          <w:szCs w:val="24"/>
        </w:rPr>
        <w:t>For Serial No Rejection</w:t>
      </w:r>
      <w:r w:rsidR="00D17625" w:rsidRPr="005479C0">
        <w:rPr>
          <w:rFonts w:ascii="Calibri" w:hAnsi="Calibri"/>
          <w:szCs w:val="24"/>
        </w:rPr>
        <w:t xml:space="preserve">, the User should select Plant Code, Packing Level, and Line no in Line Selection. </w:t>
      </w:r>
    </w:p>
    <w:p w14:paraId="72452B93" w14:textId="77777777" w:rsidR="00D17625" w:rsidRPr="005479C0" w:rsidRDefault="00D17625" w:rsidP="00A14607">
      <w:pPr>
        <w:pStyle w:val="ListParagraph"/>
        <w:numPr>
          <w:ilvl w:val="0"/>
          <w:numId w:val="32"/>
        </w:numPr>
        <w:tabs>
          <w:tab w:val="left" w:pos="2227"/>
        </w:tabs>
        <w:spacing w:after="200" w:line="360" w:lineRule="auto"/>
        <w:jc w:val="both"/>
        <w:rPr>
          <w:rFonts w:ascii="Calibri" w:hAnsi="Calibri"/>
          <w:szCs w:val="24"/>
        </w:rPr>
      </w:pPr>
      <w:r w:rsidRPr="005479C0">
        <w:rPr>
          <w:rFonts w:ascii="Calibri" w:hAnsi="Calibri"/>
          <w:szCs w:val="24"/>
        </w:rPr>
        <w:t>The User should then select Product and Batch from Barcode Details.</w:t>
      </w:r>
    </w:p>
    <w:p w14:paraId="62A58A81" w14:textId="77777777" w:rsidR="00D17625" w:rsidRPr="005479C0" w:rsidRDefault="00D17625" w:rsidP="00A14607">
      <w:pPr>
        <w:pStyle w:val="ListParagraph"/>
        <w:numPr>
          <w:ilvl w:val="0"/>
          <w:numId w:val="32"/>
        </w:numPr>
        <w:tabs>
          <w:tab w:val="left" w:pos="2227"/>
        </w:tabs>
        <w:spacing w:after="200" w:line="360" w:lineRule="auto"/>
        <w:jc w:val="both"/>
        <w:rPr>
          <w:rFonts w:ascii="Calibri" w:hAnsi="Calibri"/>
          <w:szCs w:val="24"/>
        </w:rPr>
      </w:pPr>
      <w:r w:rsidRPr="005479C0">
        <w:rPr>
          <w:rFonts w:ascii="Calibri" w:hAnsi="Calibri"/>
          <w:szCs w:val="24"/>
        </w:rPr>
        <w:t>After selecting Values, the User should click on View</w:t>
      </w:r>
      <w:r w:rsidRPr="005479C0">
        <w:rPr>
          <w:rFonts w:ascii="Calibri" w:hAnsi="Calibri"/>
          <w:sz w:val="24"/>
          <w:szCs w:val="24"/>
        </w:rPr>
        <w:t xml:space="preserve"> </w:t>
      </w:r>
      <w:r w:rsidRPr="00F65294">
        <w:rPr>
          <w:rFonts w:ascii="Calibri" w:hAnsi="Calibri"/>
          <w:szCs w:val="20"/>
        </w:rPr>
        <w:t>Serial No’s/View Unused Barcodes</w:t>
      </w:r>
      <w:r w:rsidRPr="005479C0">
        <w:rPr>
          <w:rFonts w:ascii="Calibri" w:hAnsi="Calibri"/>
          <w:szCs w:val="24"/>
        </w:rPr>
        <w:t xml:space="preserve"> Button and generated Barcodes will be displayed.</w:t>
      </w:r>
    </w:p>
    <w:p w14:paraId="03BF6A7B" w14:textId="77777777" w:rsidR="00D17625" w:rsidRPr="005479C0" w:rsidRDefault="00D17625" w:rsidP="00A14607">
      <w:pPr>
        <w:pStyle w:val="ListParagraph"/>
        <w:numPr>
          <w:ilvl w:val="0"/>
          <w:numId w:val="32"/>
        </w:numPr>
        <w:tabs>
          <w:tab w:val="left" w:pos="2227"/>
        </w:tabs>
        <w:spacing w:after="200" w:line="360" w:lineRule="auto"/>
        <w:jc w:val="both"/>
        <w:rPr>
          <w:rFonts w:ascii="Calibri" w:hAnsi="Calibri"/>
          <w:szCs w:val="24"/>
        </w:rPr>
      </w:pPr>
      <w:r w:rsidRPr="005479C0">
        <w:rPr>
          <w:rFonts w:ascii="Calibri" w:hAnsi="Calibri"/>
          <w:szCs w:val="24"/>
        </w:rPr>
        <w:t>Then select Barcode from list and Click on Reject button.</w:t>
      </w:r>
    </w:p>
    <w:p w14:paraId="6164AE93" w14:textId="77777777" w:rsidR="007222F5" w:rsidRDefault="007222F5">
      <w:pPr>
        <w:rPr>
          <w:rFonts w:ascii="Cambria" w:eastAsiaTheme="majorEastAsia" w:hAnsi="Cambria" w:cstheme="majorBidi"/>
          <w:bCs/>
          <w:smallCaps/>
          <w:color w:val="595959" w:themeColor="text1" w:themeTint="A6"/>
          <w:spacing w:val="20"/>
          <w:sz w:val="28"/>
          <w:szCs w:val="28"/>
        </w:rPr>
      </w:pPr>
      <w:r>
        <w:br w:type="page"/>
      </w:r>
    </w:p>
    <w:p w14:paraId="3474D9D5" w14:textId="5B445614" w:rsidR="005A749D" w:rsidRDefault="00E71473" w:rsidP="005A749D">
      <w:pPr>
        <w:pStyle w:val="Heading1"/>
      </w:pPr>
      <w:bookmarkStart w:id="61" w:name="_Toc143601534"/>
      <w:bookmarkEnd w:id="1"/>
      <w:r w:rsidRPr="00E71473">
        <w:lastRenderedPageBreak/>
        <w:t>Reports</w:t>
      </w:r>
      <w:bookmarkEnd w:id="61"/>
    </w:p>
    <w:p w14:paraId="7DF18BE1" w14:textId="77777777" w:rsidR="005A749D" w:rsidRDefault="005A749D" w:rsidP="00A14607">
      <w:pPr>
        <w:pStyle w:val="ListParagraph"/>
        <w:numPr>
          <w:ilvl w:val="0"/>
          <w:numId w:val="33"/>
        </w:numPr>
        <w:spacing w:line="360" w:lineRule="auto"/>
      </w:pPr>
      <w:r>
        <w:t xml:space="preserve">Tertiary </w:t>
      </w:r>
      <w:proofErr w:type="spellStart"/>
      <w:r>
        <w:t>Sumarised</w:t>
      </w:r>
      <w:proofErr w:type="spellEnd"/>
      <w:r>
        <w:t xml:space="preserve"> Report</w:t>
      </w:r>
    </w:p>
    <w:p w14:paraId="369037EA" w14:textId="77777777" w:rsidR="005A749D" w:rsidRDefault="005A749D" w:rsidP="00A14607">
      <w:pPr>
        <w:pStyle w:val="ListParagraph"/>
        <w:numPr>
          <w:ilvl w:val="0"/>
          <w:numId w:val="33"/>
        </w:numPr>
        <w:spacing w:line="360" w:lineRule="auto"/>
      </w:pPr>
      <w:r>
        <w:t xml:space="preserve">Secondary </w:t>
      </w:r>
      <w:proofErr w:type="spellStart"/>
      <w:r>
        <w:t>Summarised</w:t>
      </w:r>
      <w:proofErr w:type="spellEnd"/>
      <w:r>
        <w:t xml:space="preserve"> Report</w:t>
      </w:r>
    </w:p>
    <w:p w14:paraId="55BDEB8A" w14:textId="77777777" w:rsidR="005A749D" w:rsidRDefault="005A749D" w:rsidP="00A14607">
      <w:pPr>
        <w:pStyle w:val="ListParagraph"/>
        <w:numPr>
          <w:ilvl w:val="0"/>
          <w:numId w:val="33"/>
        </w:numPr>
        <w:spacing w:line="360" w:lineRule="auto"/>
      </w:pPr>
      <w:r>
        <w:t>Unutilized Report Secondary</w:t>
      </w:r>
    </w:p>
    <w:p w14:paraId="7201FDAC" w14:textId="77777777" w:rsidR="005A749D" w:rsidRDefault="005A749D" w:rsidP="00A14607">
      <w:pPr>
        <w:pStyle w:val="ListParagraph"/>
        <w:numPr>
          <w:ilvl w:val="0"/>
          <w:numId w:val="33"/>
        </w:numPr>
        <w:spacing w:line="360" w:lineRule="auto"/>
      </w:pPr>
      <w:r>
        <w:t>Unutilized Report Tertiary</w:t>
      </w:r>
    </w:p>
    <w:p w14:paraId="516DA8F1" w14:textId="77777777" w:rsidR="005A749D" w:rsidRDefault="005A749D" w:rsidP="00A14607">
      <w:pPr>
        <w:pStyle w:val="ListParagraph"/>
        <w:numPr>
          <w:ilvl w:val="0"/>
          <w:numId w:val="33"/>
        </w:numPr>
        <w:spacing w:line="360" w:lineRule="auto"/>
      </w:pPr>
      <w:r>
        <w:t>Summary Report</w:t>
      </w:r>
    </w:p>
    <w:p w14:paraId="76F71052" w14:textId="77777777" w:rsidR="005A749D" w:rsidRDefault="005A749D" w:rsidP="00A14607">
      <w:pPr>
        <w:pStyle w:val="ListParagraph"/>
        <w:numPr>
          <w:ilvl w:val="0"/>
          <w:numId w:val="33"/>
        </w:numPr>
        <w:spacing w:line="360" w:lineRule="auto"/>
      </w:pPr>
      <w:r>
        <w:t>Wrong Packing Report</w:t>
      </w:r>
    </w:p>
    <w:p w14:paraId="0295B61B" w14:textId="7F3A13C5" w:rsidR="005A749D" w:rsidRDefault="005A749D" w:rsidP="00A14607">
      <w:pPr>
        <w:pStyle w:val="ListParagraph"/>
        <w:numPr>
          <w:ilvl w:val="0"/>
          <w:numId w:val="33"/>
        </w:numPr>
        <w:spacing w:line="360" w:lineRule="auto"/>
      </w:pPr>
      <w:r>
        <w:t>Event Log Report</w:t>
      </w:r>
    </w:p>
    <w:p w14:paraId="67A72736" w14:textId="5FA7E4DA" w:rsidR="00D25A9E" w:rsidRPr="005A749D" w:rsidRDefault="00D25A9E" w:rsidP="00D25A9E">
      <w:pPr>
        <w:spacing w:line="360" w:lineRule="auto"/>
      </w:pPr>
      <w:r w:rsidRPr="007F076A">
        <w:rPr>
          <w:rFonts w:ascii="Calibri" w:hAnsi="Calibri" w:cs="Calibri"/>
          <w:noProof/>
          <w:sz w:val="32"/>
          <w:szCs w:val="32"/>
          <w:lang w:val="en-IN" w:eastAsia="en-IN"/>
        </w:rPr>
        <w:drawing>
          <wp:anchor distT="0" distB="0" distL="114300" distR="114300" simplePos="0" relativeHeight="251672576" behindDoc="1" locked="0" layoutInCell="1" allowOverlap="1" wp14:anchorId="47035C2E" wp14:editId="00236392">
            <wp:simplePos x="0" y="0"/>
            <wp:positionH relativeFrom="column">
              <wp:posOffset>635</wp:posOffset>
            </wp:positionH>
            <wp:positionV relativeFrom="paragraph">
              <wp:posOffset>26035</wp:posOffset>
            </wp:positionV>
            <wp:extent cx="5486400" cy="2981325"/>
            <wp:effectExtent l="19050" t="19050" r="19050" b="28575"/>
            <wp:wrapTight wrapText="bothSides">
              <wp:wrapPolygon edited="0">
                <wp:start x="-75" y="-138"/>
                <wp:lineTo x="-75" y="21669"/>
                <wp:lineTo x="21600" y="21669"/>
                <wp:lineTo x="21600" y="-138"/>
                <wp:lineTo x="-75" y="-138"/>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4092"/>
                    <a:stretch/>
                  </pic:blipFill>
                  <pic:spPr bwMode="auto">
                    <a:xfrm>
                      <a:off x="0" y="0"/>
                      <a:ext cx="5486400" cy="2981325"/>
                    </a:xfrm>
                    <a:prstGeom prst="rect">
                      <a:avLst/>
                    </a:prstGeom>
                    <a:noFill/>
                    <a:ln>
                      <a:solidFill>
                        <a:schemeClr val="tx1"/>
                      </a:solidFill>
                    </a:ln>
                    <a:extLst>
                      <a:ext uri="{53640926-AAD7-44D8-BBD7-CCE9431645EC}">
                        <a14:shadowObscured xmlns:a14="http://schemas.microsoft.com/office/drawing/2010/main"/>
                      </a:ext>
                    </a:extLst>
                  </pic:spPr>
                </pic:pic>
              </a:graphicData>
            </a:graphic>
          </wp:anchor>
        </w:drawing>
      </w:r>
    </w:p>
    <w:p w14:paraId="030CBE22" w14:textId="02419260" w:rsidR="001E7D44" w:rsidRPr="008A3DE1" w:rsidRDefault="0046088B">
      <w:pPr>
        <w:rPr>
          <w:b/>
          <w:sz w:val="28"/>
        </w:rPr>
      </w:pPr>
      <w:r>
        <w:rPr>
          <w:b/>
          <w:sz w:val="28"/>
        </w:rPr>
        <w:br w:type="page"/>
      </w:r>
    </w:p>
    <w:p w14:paraId="1AE6BF9F" w14:textId="77777777" w:rsidR="00640F36" w:rsidRPr="00F63BB6" w:rsidRDefault="00640F36" w:rsidP="00640F36">
      <w:pPr>
        <w:pStyle w:val="Heading1"/>
        <w:spacing w:after="0" w:line="276" w:lineRule="auto"/>
      </w:pPr>
      <w:bookmarkStart w:id="62" w:name="_Toc112691621"/>
      <w:bookmarkStart w:id="63" w:name="_Toc143601535"/>
      <w:r w:rsidRPr="00F63BB6">
        <w:lastRenderedPageBreak/>
        <w:t>SRS Scope Change Process</w:t>
      </w:r>
      <w:bookmarkEnd w:id="62"/>
      <w:bookmarkEnd w:id="63"/>
    </w:p>
    <w:p w14:paraId="2152031E" w14:textId="77777777" w:rsidR="00640F36" w:rsidRDefault="00640F36" w:rsidP="00640F36">
      <w:pPr>
        <w:spacing w:after="0" w:line="240" w:lineRule="auto"/>
        <w:jc w:val="both"/>
      </w:pPr>
    </w:p>
    <w:p w14:paraId="624E63E6" w14:textId="77777777" w:rsidR="00640F36" w:rsidRDefault="00640F36" w:rsidP="00640F36">
      <w:pPr>
        <w:pStyle w:val="Heading2"/>
        <w:spacing w:before="0" w:line="360" w:lineRule="auto"/>
      </w:pPr>
      <w:bookmarkStart w:id="64" w:name="_Toc112691622"/>
      <w:bookmarkStart w:id="65" w:name="_Toc143601536"/>
      <w:r>
        <w:t>Before Sign Off</w:t>
      </w:r>
      <w:bookmarkEnd w:id="64"/>
      <w:bookmarkEnd w:id="65"/>
    </w:p>
    <w:p w14:paraId="745B4BC3" w14:textId="77777777" w:rsidR="00640F36" w:rsidRDefault="00640F36" w:rsidP="00640F36">
      <w:pPr>
        <w:spacing w:line="360" w:lineRule="auto"/>
        <w:jc w:val="both"/>
      </w:pPr>
      <w:r>
        <w:t>Any changes in SRS need to be informed in writing by</w:t>
      </w:r>
      <w:r w:rsidR="00453762">
        <w:t xml:space="preserve"> Makson Healthcare</w:t>
      </w:r>
      <w:r>
        <w:t>. It will be incorporated / confirmed only after doing detailed feasibility study by BCI.</w:t>
      </w:r>
    </w:p>
    <w:p w14:paraId="6D76768B" w14:textId="77777777" w:rsidR="00640F36" w:rsidRDefault="00640F36" w:rsidP="00E872AB">
      <w:pPr>
        <w:pStyle w:val="ListParagraph"/>
        <w:numPr>
          <w:ilvl w:val="0"/>
          <w:numId w:val="6"/>
        </w:numPr>
        <w:spacing w:line="360" w:lineRule="auto"/>
      </w:pPr>
      <w:r w:rsidRPr="00310D83">
        <w:t xml:space="preserve">If any change is out of scope then this would be done as a CR post feasibility and priority will be decided based on mutual agreement. </w:t>
      </w:r>
    </w:p>
    <w:p w14:paraId="74AE9254" w14:textId="77777777" w:rsidR="00640F36" w:rsidRDefault="00640F36" w:rsidP="00E872AB">
      <w:pPr>
        <w:pStyle w:val="ListParagraph"/>
        <w:numPr>
          <w:ilvl w:val="0"/>
          <w:numId w:val="6"/>
        </w:numPr>
        <w:spacing w:line="360" w:lineRule="auto"/>
      </w:pPr>
      <w:r>
        <w:t>Once the change is developed , any further change in the same would be considered as a CR</w:t>
      </w:r>
    </w:p>
    <w:p w14:paraId="683086A4" w14:textId="77777777" w:rsidR="00640F36" w:rsidRPr="00E52F7A" w:rsidRDefault="00640F36" w:rsidP="00640F36">
      <w:pPr>
        <w:pStyle w:val="Heading2"/>
        <w:spacing w:before="0" w:line="360" w:lineRule="auto"/>
      </w:pPr>
      <w:bookmarkStart w:id="66" w:name="_Toc112691623"/>
      <w:bookmarkStart w:id="67" w:name="_Toc143601537"/>
      <w:r w:rsidRPr="00E52F7A">
        <w:t>After Sign Off</w:t>
      </w:r>
      <w:bookmarkEnd w:id="66"/>
      <w:bookmarkEnd w:id="67"/>
    </w:p>
    <w:p w14:paraId="28AA3199" w14:textId="77777777" w:rsidR="00640F36" w:rsidRDefault="00640F36" w:rsidP="00640F36">
      <w:pPr>
        <w:spacing w:line="360" w:lineRule="auto"/>
        <w:jc w:val="both"/>
        <w:rPr>
          <w:rFonts w:cs="Helvetica"/>
          <w:szCs w:val="19"/>
        </w:rPr>
      </w:pPr>
      <w:r w:rsidRPr="00E52F7A">
        <w:rPr>
          <w:rFonts w:cs="Helvetica"/>
          <w:szCs w:val="19"/>
        </w:rPr>
        <w:t xml:space="preserve">Any changes in proposed solution after approval of this document by </w:t>
      </w:r>
      <w:sdt>
        <w:sdtPr>
          <w:rPr>
            <w:rFonts w:cs="Helvetica"/>
            <w:szCs w:val="19"/>
          </w:rPr>
          <w:alias w:val="Company"/>
          <w:tag w:val=""/>
          <w:id w:val="1738287251"/>
          <w:dataBinding w:prefixMappings="xmlns:ns0='http://schemas.openxmlformats.org/officeDocument/2006/extended-properties' " w:xpath="/ns0:Properties[1]/ns0:Company[1]" w:storeItemID="{6668398D-A668-4E3E-A5EB-62B293D839F1}"/>
          <w:text/>
        </w:sdtPr>
        <w:sdtEndPr/>
        <w:sdtContent>
          <w:r w:rsidR="0046088B">
            <w:rPr>
              <w:rFonts w:cs="Helvetica"/>
              <w:szCs w:val="19"/>
            </w:rPr>
            <w:t>Makson Healthcare</w:t>
          </w:r>
        </w:sdtContent>
      </w:sdt>
      <w:r>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243D8344" w14:textId="77777777" w:rsidR="00640F36" w:rsidRDefault="00640F36" w:rsidP="00E872AB">
      <w:pPr>
        <w:pStyle w:val="ListParagraph"/>
        <w:numPr>
          <w:ilvl w:val="0"/>
          <w:numId w:val="6"/>
        </w:numPr>
        <w:spacing w:line="360" w:lineRule="auto"/>
      </w:pPr>
      <w:r>
        <w:t xml:space="preserve">Any change in the proposed solution due to customer system design or process will be considered as CR </w:t>
      </w:r>
    </w:p>
    <w:p w14:paraId="66E18285" w14:textId="77777777" w:rsidR="00640F36" w:rsidRPr="0095727A" w:rsidRDefault="00640F36" w:rsidP="00E872AB">
      <w:pPr>
        <w:pStyle w:val="ListParagraph"/>
        <w:numPr>
          <w:ilvl w:val="0"/>
          <w:numId w:val="6"/>
        </w:numPr>
        <w:spacing w:line="360" w:lineRule="auto"/>
      </w:pPr>
      <w:r w:rsidRPr="0095727A">
        <w:rPr>
          <w:rFonts w:cs="Helvetica"/>
          <w:szCs w:val="19"/>
        </w:rPr>
        <w:t>Any process which is not mentioned in this document will not be considered as “mutual understanding or default presence or standard practice”.</w:t>
      </w:r>
    </w:p>
    <w:p w14:paraId="745918B5" w14:textId="77777777" w:rsidR="00640F36" w:rsidRPr="00E52F7A" w:rsidRDefault="00640F36" w:rsidP="00640F36">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dataBinding w:prefixMappings="xmlns:ns0='http://schemas.openxmlformats.org/officeDocument/2006/extended-properties' " w:xpath="/ns0:Properties[1]/ns0:Company[1]" w:storeItemID="{6668398D-A668-4E3E-A5EB-62B293D839F1}"/>
          <w:text/>
        </w:sdtPr>
        <w:sdtEndPr/>
        <w:sdtContent>
          <w:r w:rsidR="0046088B">
            <w:rPr>
              <w:rFonts w:cs="Helvetica"/>
              <w:szCs w:val="19"/>
            </w:rPr>
            <w:t>Makson Healthcare</w:t>
          </w:r>
        </w:sdtContent>
      </w:sdt>
      <w:r>
        <w:rPr>
          <w:rFonts w:cs="Helvetica"/>
          <w:szCs w:val="19"/>
        </w:rPr>
        <w:t xml:space="preserve"> </w:t>
      </w:r>
      <w:r w:rsidRPr="00E52F7A">
        <w:rPr>
          <w:rFonts w:cs="Helvetica"/>
          <w:szCs w:val="19"/>
        </w:rPr>
        <w:t xml:space="preserve">&amp; </w:t>
      </w:r>
      <w:r>
        <w:rPr>
          <w:rFonts w:cs="Helvetica"/>
          <w:szCs w:val="19"/>
        </w:rPr>
        <w:t>BCI</w:t>
      </w:r>
      <w:r w:rsidRPr="00E52F7A">
        <w:rPr>
          <w:rFonts w:cs="Helvetica"/>
          <w:szCs w:val="19"/>
        </w:rPr>
        <w:t>.</w:t>
      </w:r>
    </w:p>
    <w:p w14:paraId="1915C347" w14:textId="77777777" w:rsidR="00640F36" w:rsidRPr="00E76BFA" w:rsidRDefault="00640F36" w:rsidP="00640F36">
      <w:pPr>
        <w:pStyle w:val="Heading2"/>
        <w:spacing w:before="0" w:line="360" w:lineRule="auto"/>
      </w:pPr>
      <w:bookmarkStart w:id="68" w:name="_Toc112691624"/>
      <w:bookmarkStart w:id="69" w:name="_Toc143601538"/>
      <w:r>
        <w:t>SRS</w:t>
      </w:r>
      <w:r w:rsidRPr="00E76BFA">
        <w:t xml:space="preserve"> Acceptance</w:t>
      </w:r>
      <w:bookmarkEnd w:id="68"/>
      <w:bookmarkEnd w:id="69"/>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640F36" w14:paraId="3F40CD76" w14:textId="77777777" w:rsidTr="00640F36">
        <w:trPr>
          <w:trHeight w:val="1245"/>
        </w:trPr>
        <w:tc>
          <w:tcPr>
            <w:tcW w:w="4702" w:type="dxa"/>
            <w:tcBorders>
              <w:top w:val="nil"/>
              <w:left w:val="nil"/>
              <w:bottom w:val="nil"/>
              <w:right w:val="nil"/>
            </w:tcBorders>
            <w:vAlign w:val="center"/>
          </w:tcPr>
          <w:p w14:paraId="72F14771" w14:textId="77777777" w:rsidR="00640F36" w:rsidRPr="004F39BF" w:rsidRDefault="00640F36" w:rsidP="00453762">
            <w:pPr>
              <w:rPr>
                <w:rFonts w:ascii="Helvetica" w:hAnsi="Helvetica" w:cs="Helvetica"/>
                <w:b/>
                <w:sz w:val="19"/>
                <w:szCs w:val="19"/>
              </w:rPr>
            </w:pPr>
            <w:r>
              <w:rPr>
                <w:rFonts w:ascii="Helvetica" w:hAnsi="Helvetica" w:cs="Helvetica"/>
                <w:b/>
                <w:sz w:val="19"/>
                <w:szCs w:val="19"/>
              </w:rPr>
              <w:t>For</w:t>
            </w:r>
            <w:r w:rsidR="00CC4BD7">
              <w:rPr>
                <w:rFonts w:ascii="Helvetica" w:hAnsi="Helvetica" w:cs="Helvetica"/>
                <w:b/>
                <w:sz w:val="19"/>
                <w:szCs w:val="19"/>
              </w:rPr>
              <w:t xml:space="preserve"> </w:t>
            </w:r>
            <w:r w:rsidR="00453762">
              <w:rPr>
                <w:rFonts w:ascii="Helvetica" w:hAnsi="Helvetica" w:cs="Helvetica"/>
                <w:b/>
                <w:sz w:val="19"/>
                <w:szCs w:val="19"/>
              </w:rPr>
              <w:t>Makson Healthcare</w:t>
            </w:r>
          </w:p>
        </w:tc>
        <w:tc>
          <w:tcPr>
            <w:tcW w:w="4658" w:type="dxa"/>
            <w:tcBorders>
              <w:top w:val="nil"/>
              <w:left w:val="nil"/>
              <w:bottom w:val="nil"/>
              <w:right w:val="nil"/>
            </w:tcBorders>
            <w:vAlign w:val="center"/>
          </w:tcPr>
          <w:p w14:paraId="2D4EB349"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Pr>
                <w:rFonts w:ascii="Helvetica" w:hAnsi="Helvetica" w:cs="Helvetica"/>
                <w:b/>
                <w:sz w:val="19"/>
                <w:szCs w:val="19"/>
              </w:rPr>
              <w:t>(BCI)</w:t>
            </w:r>
          </w:p>
        </w:tc>
      </w:tr>
      <w:tr w:rsidR="00640F36" w14:paraId="6954E7DA" w14:textId="77777777" w:rsidTr="00640F36">
        <w:trPr>
          <w:trHeight w:val="735"/>
        </w:trPr>
        <w:tc>
          <w:tcPr>
            <w:tcW w:w="4702" w:type="dxa"/>
            <w:tcBorders>
              <w:top w:val="nil"/>
              <w:left w:val="nil"/>
              <w:bottom w:val="nil"/>
              <w:right w:val="nil"/>
            </w:tcBorders>
          </w:tcPr>
          <w:p w14:paraId="34170ED2"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3A057CA"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Name:</w:t>
            </w:r>
          </w:p>
        </w:tc>
      </w:tr>
      <w:tr w:rsidR="00640F36" w14:paraId="17D7325A" w14:textId="77777777" w:rsidTr="00640F36">
        <w:trPr>
          <w:trHeight w:val="660"/>
        </w:trPr>
        <w:tc>
          <w:tcPr>
            <w:tcW w:w="4702" w:type="dxa"/>
            <w:tcBorders>
              <w:top w:val="nil"/>
              <w:left w:val="nil"/>
              <w:bottom w:val="nil"/>
              <w:right w:val="nil"/>
            </w:tcBorders>
          </w:tcPr>
          <w:p w14:paraId="794F7F9E"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79DFC00A"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Designation:</w:t>
            </w:r>
          </w:p>
        </w:tc>
      </w:tr>
      <w:tr w:rsidR="00640F36" w14:paraId="3940B02C" w14:textId="77777777" w:rsidTr="00640F36">
        <w:trPr>
          <w:trHeight w:val="735"/>
        </w:trPr>
        <w:tc>
          <w:tcPr>
            <w:tcW w:w="4702" w:type="dxa"/>
            <w:tcBorders>
              <w:top w:val="nil"/>
              <w:left w:val="nil"/>
              <w:bottom w:val="nil"/>
              <w:right w:val="nil"/>
            </w:tcBorders>
          </w:tcPr>
          <w:p w14:paraId="35B35DC5"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3D211573"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Department:</w:t>
            </w:r>
          </w:p>
        </w:tc>
      </w:tr>
    </w:tbl>
    <w:p w14:paraId="01B36832" w14:textId="77777777" w:rsidR="00640F36" w:rsidRDefault="00640F36" w:rsidP="00640F36">
      <w:r>
        <w:t xml:space="preserve">Agreed and Accepted by </w:t>
      </w:r>
      <w:sdt>
        <w:sdtPr>
          <w:alias w:val="Company"/>
          <w:tag w:val=""/>
          <w:id w:val="1111477551"/>
          <w:dataBinding w:prefixMappings="xmlns:ns0='http://schemas.openxmlformats.org/officeDocument/2006/extended-properties' " w:xpath="/ns0:Properties[1]/ns0:Company[1]" w:storeItemID="{6668398D-A668-4E3E-A5EB-62B293D839F1}"/>
          <w:text/>
        </w:sdtPr>
        <w:sdtEndPr/>
        <w:sdtContent>
          <w:r w:rsidR="0046088B">
            <w:t>Makson Healthcare</w:t>
          </w:r>
        </w:sdtContent>
      </w:sdt>
      <w:r w:rsidRPr="00B46821">
        <w:rPr>
          <w:color w:val="FF0000"/>
        </w:rPr>
        <w:t xml:space="preserve"> </w:t>
      </w:r>
      <w:r>
        <w:t>and Bar Code India</w:t>
      </w:r>
    </w:p>
    <w:p w14:paraId="5AB10255" w14:textId="77777777" w:rsidR="00640F36" w:rsidRPr="00E60CA0" w:rsidRDefault="00640F36" w:rsidP="00640F36">
      <w:r>
        <w:tab/>
      </w:r>
    </w:p>
    <w:p w14:paraId="53B34B40" w14:textId="77777777" w:rsidR="00640F36" w:rsidRDefault="00640F36" w:rsidP="00640F36">
      <w:pPr>
        <w:rPr>
          <w:i/>
          <w:color w:val="FF0000"/>
        </w:rPr>
      </w:pPr>
    </w:p>
    <w:p w14:paraId="205AB4F6" w14:textId="0209586F" w:rsidR="00464131" w:rsidRDefault="00464131" w:rsidP="003F6A6B">
      <w:pPr>
        <w:spacing w:line="360" w:lineRule="auto"/>
      </w:pPr>
    </w:p>
    <w:p w14:paraId="58359215" w14:textId="0BD8DB52" w:rsidR="00FD2AC7" w:rsidRDefault="00FD2AC7" w:rsidP="00C20060">
      <w:pPr>
        <w:pStyle w:val="Heading1"/>
      </w:pPr>
      <w:bookmarkStart w:id="70" w:name="_Toc143601539"/>
      <w:r w:rsidRPr="00FD2AC7">
        <w:lastRenderedPageBreak/>
        <w:t>Annexure</w:t>
      </w:r>
      <w:bookmarkEnd w:id="70"/>
    </w:p>
    <w:p w14:paraId="4206EB78" w14:textId="77777777" w:rsidR="00C20060" w:rsidRPr="00CE39F3" w:rsidRDefault="00C20060" w:rsidP="00C20060">
      <w:pPr>
        <w:pStyle w:val="BodyText"/>
        <w:spacing w:before="8" w:line="276" w:lineRule="auto"/>
        <w:jc w:val="center"/>
        <w:rPr>
          <w:rFonts w:asciiTheme="minorHAnsi" w:hAnsiTheme="minorHAnsi" w:cstheme="minorHAnsi"/>
          <w:b/>
          <w:sz w:val="28"/>
          <w:szCs w:val="28"/>
          <w:u w:val="single"/>
        </w:rPr>
      </w:pPr>
      <w:r w:rsidRPr="00CE39F3">
        <w:rPr>
          <w:rFonts w:asciiTheme="minorHAnsi" w:hAnsiTheme="minorHAnsi" w:cstheme="minorHAnsi"/>
          <w:b/>
          <w:sz w:val="28"/>
          <w:szCs w:val="28"/>
          <w:u w:val="single"/>
        </w:rPr>
        <w:t>Line 1 – JAR LINE - PRINT &amp; APPLY</w:t>
      </w:r>
    </w:p>
    <w:p w14:paraId="1E843C01" w14:textId="77777777" w:rsidR="00C20060" w:rsidRPr="00CE39F3" w:rsidRDefault="00C20060" w:rsidP="00C20060">
      <w:pPr>
        <w:tabs>
          <w:tab w:val="left" w:pos="920"/>
        </w:tabs>
        <w:spacing w:before="92" w:after="52" w:line="276" w:lineRule="auto"/>
        <w:rPr>
          <w:rFonts w:cstheme="minorHAnsi"/>
          <w:b/>
          <w:sz w:val="21"/>
        </w:rPr>
      </w:pPr>
      <w:bookmarkStart w:id="71" w:name="C._SHRINK_WRAP_–_GS1_OR_USN_CODING_STICK"/>
      <w:bookmarkStart w:id="72" w:name="_bookmark8"/>
      <w:bookmarkEnd w:id="71"/>
      <w:bookmarkEnd w:id="72"/>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1280"/>
        <w:gridCol w:w="1296"/>
        <w:gridCol w:w="2304"/>
        <w:gridCol w:w="4480"/>
      </w:tblGrid>
      <w:tr w:rsidR="00C20060" w:rsidRPr="00CE39F3" w14:paraId="523126AF" w14:textId="77777777" w:rsidTr="00516A9E">
        <w:trPr>
          <w:trHeight w:val="1883"/>
          <w:jc w:val="center"/>
        </w:trPr>
        <w:tc>
          <w:tcPr>
            <w:tcW w:w="1280" w:type="dxa"/>
          </w:tcPr>
          <w:p w14:paraId="51FEAAEF" w14:textId="77777777" w:rsidR="00C20060" w:rsidRPr="00CE39F3" w:rsidRDefault="00C20060" w:rsidP="00516A9E">
            <w:pPr>
              <w:pStyle w:val="TableParagraph"/>
              <w:spacing w:before="24" w:line="276" w:lineRule="auto"/>
              <w:ind w:left="109" w:right="53"/>
              <w:jc w:val="center"/>
              <w:rPr>
                <w:rFonts w:asciiTheme="minorHAnsi" w:hAnsiTheme="minorHAnsi" w:cstheme="minorHAnsi"/>
                <w:sz w:val="20"/>
                <w:szCs w:val="20"/>
              </w:rPr>
            </w:pPr>
          </w:p>
        </w:tc>
        <w:tc>
          <w:tcPr>
            <w:tcW w:w="8080" w:type="dxa"/>
            <w:gridSpan w:val="3"/>
          </w:tcPr>
          <w:p w14:paraId="31F071FC"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u w:val="single"/>
              </w:rPr>
              <w:t>Example:</w:t>
            </w:r>
          </w:p>
          <w:p w14:paraId="70519E3F" w14:textId="77777777" w:rsidR="00C20060" w:rsidRPr="00CE39F3" w:rsidRDefault="00C20060" w:rsidP="00516A9E">
            <w:pPr>
              <w:pStyle w:val="TableParagraph"/>
              <w:spacing w:line="276" w:lineRule="auto"/>
              <w:ind w:left="1802"/>
              <w:rPr>
                <w:rFonts w:asciiTheme="minorHAnsi" w:hAnsiTheme="minorHAnsi" w:cstheme="minorHAnsi"/>
                <w:sz w:val="20"/>
                <w:szCs w:val="20"/>
              </w:rPr>
            </w:pPr>
            <w:r w:rsidRPr="00CE39F3">
              <w:rPr>
                <w:rFonts w:asciiTheme="minorHAnsi" w:hAnsiTheme="minorHAnsi" w:cstheme="minorHAnsi"/>
                <w:noProof/>
                <w:sz w:val="20"/>
                <w:szCs w:val="20"/>
                <w:lang w:val="en-IN" w:eastAsia="en-IN"/>
              </w:rPr>
              <w:drawing>
                <wp:inline distT="0" distB="0" distL="0" distR="0" wp14:anchorId="55D6477F" wp14:editId="1881B512">
                  <wp:extent cx="2529697" cy="796290"/>
                  <wp:effectExtent l="0" t="0" r="0" b="0"/>
                  <wp:docPr id="29" name="image18.jpeg" descr="P501C2T12#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8.jpeg"/>
                          <pic:cNvPicPr/>
                        </pic:nvPicPr>
                        <pic:blipFill>
                          <a:blip r:embed="rId35" cstate="print"/>
                          <a:stretch>
                            <a:fillRect/>
                          </a:stretch>
                        </pic:blipFill>
                        <pic:spPr>
                          <a:xfrm>
                            <a:off x="0" y="0"/>
                            <a:ext cx="2529697" cy="796290"/>
                          </a:xfrm>
                          <a:prstGeom prst="rect">
                            <a:avLst/>
                          </a:prstGeom>
                        </pic:spPr>
                      </pic:pic>
                    </a:graphicData>
                  </a:graphic>
                </wp:inline>
              </w:drawing>
            </w:r>
          </w:p>
          <w:p w14:paraId="0630BE97" w14:textId="77777777" w:rsidR="00C20060" w:rsidRPr="00CE39F3" w:rsidRDefault="00C20060" w:rsidP="00516A9E">
            <w:pPr>
              <w:pStyle w:val="TableParagraph"/>
              <w:spacing w:line="276" w:lineRule="auto"/>
              <w:rPr>
                <w:rFonts w:asciiTheme="minorHAnsi" w:hAnsiTheme="minorHAnsi" w:cstheme="minorHAnsi"/>
                <w:b/>
                <w:sz w:val="20"/>
                <w:szCs w:val="20"/>
              </w:rPr>
            </w:pPr>
          </w:p>
          <w:p w14:paraId="170C6952" w14:textId="77777777" w:rsidR="00C20060" w:rsidRPr="00CE39F3" w:rsidRDefault="00C20060" w:rsidP="00516A9E">
            <w:pPr>
              <w:pStyle w:val="TableParagraph"/>
              <w:spacing w:before="10" w:line="276" w:lineRule="auto"/>
              <w:rPr>
                <w:rFonts w:asciiTheme="minorHAnsi" w:hAnsiTheme="minorHAnsi" w:cstheme="minorHAnsi"/>
                <w:b/>
                <w:sz w:val="20"/>
                <w:szCs w:val="20"/>
              </w:rPr>
            </w:pPr>
          </w:p>
        </w:tc>
      </w:tr>
      <w:tr w:rsidR="00C20060" w:rsidRPr="00CE39F3" w14:paraId="47CEE94F" w14:textId="77777777" w:rsidTr="00516A9E">
        <w:trPr>
          <w:trHeight w:val="203"/>
          <w:jc w:val="center"/>
        </w:trPr>
        <w:tc>
          <w:tcPr>
            <w:tcW w:w="1280" w:type="dxa"/>
          </w:tcPr>
          <w:p w14:paraId="42A5F4BF" w14:textId="77777777" w:rsidR="00C20060" w:rsidRPr="00CE39F3" w:rsidRDefault="00C20060" w:rsidP="00516A9E">
            <w:pPr>
              <w:pStyle w:val="TableParagraph"/>
              <w:spacing w:line="276" w:lineRule="auto"/>
              <w:ind w:right="90"/>
              <w:jc w:val="center"/>
              <w:rPr>
                <w:rFonts w:asciiTheme="minorHAnsi" w:hAnsiTheme="minorHAnsi" w:cstheme="minorHAnsi"/>
                <w:b/>
                <w:sz w:val="20"/>
                <w:szCs w:val="20"/>
              </w:rPr>
            </w:pPr>
            <w:r w:rsidRPr="00CE39F3">
              <w:rPr>
                <w:rFonts w:asciiTheme="minorHAnsi" w:hAnsiTheme="minorHAnsi" w:cstheme="minorHAnsi"/>
                <w:b/>
                <w:sz w:val="20"/>
                <w:szCs w:val="20"/>
              </w:rPr>
              <w:t>Lines</w:t>
            </w:r>
          </w:p>
        </w:tc>
        <w:tc>
          <w:tcPr>
            <w:tcW w:w="1296" w:type="dxa"/>
          </w:tcPr>
          <w:p w14:paraId="73AB0FD0" w14:textId="77777777" w:rsidR="00C20060" w:rsidRPr="00CE39F3" w:rsidRDefault="00C20060" w:rsidP="00516A9E">
            <w:pPr>
              <w:pStyle w:val="TableParagraph"/>
              <w:spacing w:line="276" w:lineRule="auto"/>
              <w:ind w:left="102"/>
              <w:rPr>
                <w:rFonts w:asciiTheme="minorHAnsi" w:hAnsiTheme="minorHAnsi" w:cstheme="minorHAnsi"/>
                <w:b/>
                <w:sz w:val="20"/>
                <w:szCs w:val="20"/>
              </w:rPr>
            </w:pPr>
            <w:r w:rsidRPr="00CE39F3">
              <w:rPr>
                <w:rFonts w:asciiTheme="minorHAnsi" w:hAnsiTheme="minorHAnsi" w:cstheme="minorHAnsi"/>
                <w:b/>
                <w:sz w:val="20"/>
                <w:szCs w:val="20"/>
              </w:rPr>
              <w:t>Structure</w:t>
            </w:r>
          </w:p>
        </w:tc>
        <w:tc>
          <w:tcPr>
            <w:tcW w:w="2304" w:type="dxa"/>
          </w:tcPr>
          <w:p w14:paraId="048A82E5" w14:textId="77777777" w:rsidR="00C20060" w:rsidRPr="00CE39F3" w:rsidRDefault="00C20060" w:rsidP="00516A9E">
            <w:pPr>
              <w:pStyle w:val="TableParagraph"/>
              <w:spacing w:line="276" w:lineRule="auto"/>
              <w:ind w:left="118"/>
              <w:rPr>
                <w:rFonts w:asciiTheme="minorHAnsi" w:hAnsiTheme="minorHAnsi" w:cstheme="minorHAnsi"/>
                <w:b/>
                <w:sz w:val="20"/>
                <w:szCs w:val="20"/>
              </w:rPr>
            </w:pPr>
            <w:r w:rsidRPr="00CE39F3">
              <w:rPr>
                <w:rFonts w:asciiTheme="minorHAnsi" w:hAnsiTheme="minorHAnsi" w:cstheme="minorHAnsi"/>
                <w:b/>
                <w:sz w:val="20"/>
                <w:szCs w:val="20"/>
              </w:rPr>
              <w:t>Format</w:t>
            </w:r>
          </w:p>
        </w:tc>
        <w:tc>
          <w:tcPr>
            <w:tcW w:w="4480" w:type="dxa"/>
          </w:tcPr>
          <w:p w14:paraId="50CC470F" w14:textId="77777777" w:rsidR="00C20060" w:rsidRPr="00CE39F3" w:rsidRDefault="00C20060" w:rsidP="00516A9E">
            <w:pPr>
              <w:pStyle w:val="TableParagraph"/>
              <w:spacing w:line="276" w:lineRule="auto"/>
              <w:ind w:left="102"/>
              <w:rPr>
                <w:rFonts w:asciiTheme="minorHAnsi" w:hAnsiTheme="minorHAnsi" w:cstheme="minorHAnsi"/>
                <w:b/>
                <w:sz w:val="20"/>
                <w:szCs w:val="20"/>
              </w:rPr>
            </w:pPr>
            <w:r w:rsidRPr="00CE39F3">
              <w:rPr>
                <w:rFonts w:asciiTheme="minorHAnsi" w:hAnsiTheme="minorHAnsi" w:cstheme="minorHAnsi"/>
                <w:b/>
                <w:sz w:val="20"/>
                <w:szCs w:val="20"/>
              </w:rPr>
              <w:t>Rule</w:t>
            </w:r>
          </w:p>
        </w:tc>
      </w:tr>
      <w:tr w:rsidR="00C20060" w:rsidRPr="00CE39F3" w14:paraId="1163BDD3" w14:textId="77777777" w:rsidTr="00516A9E">
        <w:trPr>
          <w:trHeight w:val="540"/>
          <w:jc w:val="center"/>
        </w:trPr>
        <w:tc>
          <w:tcPr>
            <w:tcW w:w="1280" w:type="dxa"/>
          </w:tcPr>
          <w:p w14:paraId="67D953E3" w14:textId="77777777" w:rsidR="00C20060" w:rsidRPr="00CE39F3" w:rsidRDefault="00C20060" w:rsidP="00516A9E">
            <w:pPr>
              <w:pStyle w:val="TableParagraph"/>
              <w:spacing w:line="276" w:lineRule="auto"/>
              <w:ind w:right="91"/>
              <w:jc w:val="center"/>
              <w:rPr>
                <w:rFonts w:asciiTheme="minorHAnsi" w:hAnsiTheme="minorHAnsi" w:cstheme="minorHAnsi"/>
                <w:sz w:val="20"/>
                <w:szCs w:val="20"/>
              </w:rPr>
            </w:pPr>
            <w:r w:rsidRPr="00CE39F3">
              <w:rPr>
                <w:rFonts w:asciiTheme="minorHAnsi" w:hAnsiTheme="minorHAnsi" w:cstheme="minorHAnsi"/>
                <w:sz w:val="20"/>
                <w:szCs w:val="20"/>
              </w:rPr>
              <w:t>Line</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1</w:t>
            </w:r>
          </w:p>
        </w:tc>
        <w:tc>
          <w:tcPr>
            <w:tcW w:w="1296" w:type="dxa"/>
          </w:tcPr>
          <w:p w14:paraId="177423A7"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GTIN</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14</w:t>
            </w:r>
          </w:p>
        </w:tc>
        <w:tc>
          <w:tcPr>
            <w:tcW w:w="2304" w:type="dxa"/>
          </w:tcPr>
          <w:p w14:paraId="5D887EA1" w14:textId="77777777" w:rsidR="00C20060" w:rsidRPr="00CE39F3"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20"/>
                <w:szCs w:val="20"/>
              </w:rPr>
              <w:t>(01)</w:t>
            </w:r>
            <w:r w:rsidRPr="00CE39F3">
              <w:rPr>
                <w:rFonts w:asciiTheme="minorHAnsi" w:hAnsiTheme="minorHAnsi" w:cstheme="minorHAnsi"/>
                <w:spacing w:val="16"/>
                <w:sz w:val="20"/>
                <w:szCs w:val="20"/>
              </w:rPr>
              <w:t xml:space="preserve"> </w:t>
            </w:r>
            <w:r w:rsidRPr="00CE39F3">
              <w:rPr>
                <w:rFonts w:asciiTheme="minorHAnsi" w:hAnsiTheme="minorHAnsi" w:cstheme="minorHAnsi"/>
                <w:sz w:val="20"/>
                <w:szCs w:val="20"/>
              </w:rPr>
              <w:t>XXXXXXXXXXXXXX</w:t>
            </w:r>
          </w:p>
        </w:tc>
        <w:tc>
          <w:tcPr>
            <w:tcW w:w="4480" w:type="dxa"/>
          </w:tcPr>
          <w:p w14:paraId="586ED2D5"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01) = Indicates the data following AI (01) is GTIN-14.</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XXXXXXXXXXXXXX</w:t>
            </w:r>
            <w:r w:rsidRPr="00CE39F3">
              <w:rPr>
                <w:rFonts w:asciiTheme="minorHAnsi" w:hAnsiTheme="minorHAnsi" w:cstheme="minorHAnsi"/>
                <w:spacing w:val="-15"/>
                <w:sz w:val="20"/>
                <w:szCs w:val="20"/>
              </w:rPr>
              <w:t xml:space="preserve"> </w:t>
            </w:r>
            <w:r w:rsidRPr="00CE39F3">
              <w:rPr>
                <w:rFonts w:asciiTheme="minorHAnsi" w:hAnsiTheme="minorHAnsi" w:cstheme="minorHAnsi"/>
                <w:sz w:val="20"/>
                <w:szCs w:val="20"/>
              </w:rPr>
              <w:t>=</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denotes</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GTIN-14</w:t>
            </w:r>
            <w:r w:rsidRPr="00CE39F3">
              <w:rPr>
                <w:rFonts w:asciiTheme="minorHAnsi" w:hAnsiTheme="minorHAnsi" w:cstheme="minorHAnsi"/>
                <w:spacing w:val="12"/>
                <w:sz w:val="20"/>
                <w:szCs w:val="20"/>
              </w:rPr>
              <w:t xml:space="preserve"> </w:t>
            </w:r>
            <w:r w:rsidRPr="00CE39F3">
              <w:rPr>
                <w:rFonts w:asciiTheme="minorHAnsi" w:hAnsiTheme="minorHAnsi" w:cstheme="minorHAnsi"/>
                <w:sz w:val="20"/>
                <w:szCs w:val="20"/>
              </w:rPr>
              <w:t>of</w:t>
            </w:r>
            <w:r w:rsidRPr="00CE39F3">
              <w:rPr>
                <w:rFonts w:asciiTheme="minorHAnsi" w:hAnsiTheme="minorHAnsi" w:cstheme="minorHAnsi"/>
                <w:spacing w:val="8"/>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12"/>
                <w:sz w:val="20"/>
                <w:szCs w:val="20"/>
              </w:rPr>
              <w:t xml:space="preserve"> </w:t>
            </w:r>
            <w:r w:rsidRPr="00CE39F3">
              <w:rPr>
                <w:rFonts w:asciiTheme="minorHAnsi" w:hAnsiTheme="minorHAnsi" w:cstheme="minorHAnsi"/>
                <w:sz w:val="20"/>
                <w:szCs w:val="20"/>
              </w:rPr>
              <w:t>secondary</w:t>
            </w:r>
          </w:p>
          <w:p w14:paraId="2E9B283F" w14:textId="77777777" w:rsidR="00C20060" w:rsidRPr="00CE39F3" w:rsidRDefault="00C20060" w:rsidP="00516A9E">
            <w:pPr>
              <w:pStyle w:val="TableParagraph"/>
              <w:spacing w:before="6" w:line="276" w:lineRule="auto"/>
              <w:ind w:left="102"/>
              <w:rPr>
                <w:rFonts w:asciiTheme="minorHAnsi" w:hAnsiTheme="minorHAnsi" w:cstheme="minorHAnsi"/>
                <w:sz w:val="20"/>
                <w:szCs w:val="20"/>
              </w:rPr>
            </w:pPr>
            <w:proofErr w:type="gramStart"/>
            <w:r w:rsidRPr="00CE39F3">
              <w:rPr>
                <w:rFonts w:asciiTheme="minorHAnsi" w:hAnsiTheme="minorHAnsi" w:cstheme="minorHAnsi"/>
                <w:sz w:val="20"/>
                <w:szCs w:val="20"/>
              </w:rPr>
              <w:t>pack</w:t>
            </w:r>
            <w:proofErr w:type="gramEnd"/>
            <w:r w:rsidRPr="00CE39F3">
              <w:rPr>
                <w:rFonts w:asciiTheme="minorHAnsi" w:hAnsiTheme="minorHAnsi" w:cstheme="minorHAnsi"/>
                <w:sz w:val="20"/>
                <w:szCs w:val="20"/>
              </w:rPr>
              <w:t>.</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GTIN</w:t>
            </w:r>
            <w:r w:rsidRPr="00CE39F3">
              <w:rPr>
                <w:rFonts w:asciiTheme="minorHAnsi" w:hAnsiTheme="minorHAnsi" w:cstheme="minorHAnsi"/>
                <w:spacing w:val="-12"/>
                <w:sz w:val="20"/>
                <w:szCs w:val="20"/>
              </w:rPr>
              <w:t xml:space="preserve"> </w:t>
            </w:r>
            <w:r w:rsidRPr="00CE39F3">
              <w:rPr>
                <w:rFonts w:asciiTheme="minorHAnsi" w:hAnsiTheme="minorHAnsi" w:cstheme="minorHAnsi"/>
                <w:sz w:val="20"/>
                <w:szCs w:val="20"/>
              </w:rPr>
              <w:t>starts</w:t>
            </w:r>
            <w:r w:rsidRPr="00CE39F3">
              <w:rPr>
                <w:rFonts w:asciiTheme="minorHAnsi" w:hAnsiTheme="minorHAnsi" w:cstheme="minorHAnsi"/>
                <w:spacing w:val="10"/>
                <w:sz w:val="20"/>
                <w:szCs w:val="20"/>
              </w:rPr>
              <w:t xml:space="preserve"> </w:t>
            </w:r>
            <w:r w:rsidRPr="00CE39F3">
              <w:rPr>
                <w:rFonts w:asciiTheme="minorHAnsi" w:hAnsiTheme="minorHAnsi" w:cstheme="minorHAnsi"/>
                <w:sz w:val="20"/>
                <w:szCs w:val="20"/>
              </w:rPr>
              <w:t>with</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digit</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1.</w:t>
            </w:r>
          </w:p>
        </w:tc>
      </w:tr>
      <w:tr w:rsidR="00C20060" w:rsidRPr="00CE39F3" w14:paraId="530AC9CE" w14:textId="77777777" w:rsidTr="00516A9E">
        <w:trPr>
          <w:trHeight w:val="830"/>
          <w:jc w:val="center"/>
        </w:trPr>
        <w:tc>
          <w:tcPr>
            <w:tcW w:w="1280" w:type="dxa"/>
            <w:tcBorders>
              <w:bottom w:val="nil"/>
            </w:tcBorders>
          </w:tcPr>
          <w:p w14:paraId="3A75FF53" w14:textId="77777777" w:rsidR="00C20060" w:rsidRPr="00CE39F3" w:rsidRDefault="00C20060" w:rsidP="00516A9E">
            <w:pPr>
              <w:pStyle w:val="TableParagraph"/>
              <w:spacing w:line="276" w:lineRule="auto"/>
              <w:ind w:right="91"/>
              <w:jc w:val="center"/>
              <w:rPr>
                <w:rFonts w:asciiTheme="minorHAnsi" w:hAnsiTheme="minorHAnsi" w:cstheme="minorHAnsi"/>
                <w:sz w:val="20"/>
                <w:szCs w:val="20"/>
              </w:rPr>
            </w:pPr>
            <w:r w:rsidRPr="00CE39F3">
              <w:rPr>
                <w:rFonts w:asciiTheme="minorHAnsi" w:hAnsiTheme="minorHAnsi" w:cstheme="minorHAnsi"/>
                <w:sz w:val="20"/>
                <w:szCs w:val="20"/>
              </w:rPr>
              <w:t>Line</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2</w:t>
            </w:r>
          </w:p>
        </w:tc>
        <w:tc>
          <w:tcPr>
            <w:tcW w:w="1296" w:type="dxa"/>
            <w:tcBorders>
              <w:bottom w:val="nil"/>
            </w:tcBorders>
          </w:tcPr>
          <w:p w14:paraId="5BD0EB6B"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Expiry</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date</w:t>
            </w:r>
            <w:r w:rsidRPr="00CE39F3">
              <w:rPr>
                <w:rFonts w:asciiTheme="minorHAnsi" w:hAnsiTheme="minorHAnsi" w:cstheme="minorHAnsi"/>
                <w:spacing w:val="-41"/>
                <w:sz w:val="20"/>
                <w:szCs w:val="20"/>
              </w:rPr>
              <w:t xml:space="preserve"> </w:t>
            </w:r>
            <w:r w:rsidRPr="00CE39F3">
              <w:rPr>
                <w:rFonts w:asciiTheme="minorHAnsi" w:hAnsiTheme="minorHAnsi" w:cstheme="minorHAnsi"/>
                <w:sz w:val="20"/>
                <w:szCs w:val="20"/>
              </w:rPr>
              <w:t>Human</w:t>
            </w:r>
          </w:p>
          <w:p w14:paraId="78E440A8"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readable</w:t>
            </w:r>
            <w:r w:rsidRPr="00CE39F3">
              <w:rPr>
                <w:rFonts w:asciiTheme="minorHAnsi" w:hAnsiTheme="minorHAnsi" w:cstheme="minorHAnsi"/>
                <w:spacing w:val="6"/>
                <w:sz w:val="20"/>
                <w:szCs w:val="20"/>
              </w:rPr>
              <w:t xml:space="preserve"> </w:t>
            </w:r>
            <w:r w:rsidRPr="00CE39F3">
              <w:rPr>
                <w:rFonts w:asciiTheme="minorHAnsi" w:hAnsiTheme="minorHAnsi" w:cstheme="minorHAnsi"/>
                <w:sz w:val="20"/>
                <w:szCs w:val="20"/>
              </w:rPr>
              <w:t>form</w:t>
            </w:r>
          </w:p>
          <w:p w14:paraId="67917699"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HRF)</w:t>
            </w:r>
          </w:p>
        </w:tc>
        <w:tc>
          <w:tcPr>
            <w:tcW w:w="2304" w:type="dxa"/>
            <w:tcBorders>
              <w:bottom w:val="nil"/>
            </w:tcBorders>
          </w:tcPr>
          <w:p w14:paraId="527FB84D" w14:textId="77777777" w:rsidR="00C20060" w:rsidRPr="00CE39F3"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20"/>
                <w:szCs w:val="20"/>
              </w:rPr>
              <w:t>EXP.</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DATE</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MM/YYYY</w:t>
            </w:r>
          </w:p>
        </w:tc>
        <w:tc>
          <w:tcPr>
            <w:tcW w:w="4480" w:type="dxa"/>
            <w:tcBorders>
              <w:bottom w:val="nil"/>
            </w:tcBorders>
          </w:tcPr>
          <w:p w14:paraId="08CE5152"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EXP.</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DATE</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w:t>
            </w:r>
            <w:r w:rsidRPr="00CE39F3">
              <w:rPr>
                <w:rFonts w:asciiTheme="minorHAnsi" w:hAnsiTheme="minorHAnsi" w:cstheme="minorHAnsi"/>
                <w:spacing w:val="14"/>
                <w:sz w:val="20"/>
                <w:szCs w:val="20"/>
              </w:rPr>
              <w:t xml:space="preserve"> </w:t>
            </w:r>
            <w:r w:rsidRPr="00CE39F3">
              <w:rPr>
                <w:rFonts w:asciiTheme="minorHAnsi" w:hAnsiTheme="minorHAnsi" w:cstheme="minorHAnsi"/>
                <w:sz w:val="20"/>
                <w:szCs w:val="20"/>
              </w:rPr>
              <w:t>Expiry</w:t>
            </w:r>
            <w:r w:rsidRPr="00CE39F3">
              <w:rPr>
                <w:rFonts w:asciiTheme="minorHAnsi" w:hAnsiTheme="minorHAnsi" w:cstheme="minorHAnsi"/>
                <w:spacing w:val="-8"/>
                <w:sz w:val="20"/>
                <w:szCs w:val="20"/>
              </w:rPr>
              <w:t xml:space="preserve"> </w:t>
            </w:r>
            <w:r w:rsidRPr="00CE39F3">
              <w:rPr>
                <w:rFonts w:asciiTheme="minorHAnsi" w:hAnsiTheme="minorHAnsi" w:cstheme="minorHAnsi"/>
                <w:sz w:val="20"/>
                <w:szCs w:val="20"/>
              </w:rPr>
              <w:t>date</w:t>
            </w:r>
          </w:p>
          <w:p w14:paraId="6E12671E" w14:textId="77777777" w:rsidR="00C20060" w:rsidRPr="00CE39F3" w:rsidRDefault="00C20060" w:rsidP="00516A9E">
            <w:pPr>
              <w:pStyle w:val="TableParagraph"/>
              <w:tabs>
                <w:tab w:val="left" w:pos="821"/>
              </w:tabs>
              <w:spacing w:before="14" w:line="276" w:lineRule="auto"/>
              <w:ind w:left="102" w:right="1636"/>
              <w:rPr>
                <w:rFonts w:asciiTheme="minorHAnsi" w:hAnsiTheme="minorHAnsi" w:cstheme="minorHAnsi"/>
                <w:sz w:val="20"/>
                <w:szCs w:val="20"/>
              </w:rPr>
            </w:pPr>
            <w:r w:rsidRPr="00CE39F3">
              <w:rPr>
                <w:rFonts w:asciiTheme="minorHAnsi" w:hAnsiTheme="minorHAnsi" w:cstheme="minorHAnsi"/>
                <w:sz w:val="20"/>
                <w:szCs w:val="20"/>
              </w:rPr>
              <w:t>MM</w:t>
            </w:r>
            <w:r w:rsidRPr="00CE39F3">
              <w:rPr>
                <w:rFonts w:asciiTheme="minorHAnsi" w:hAnsiTheme="minorHAnsi" w:cstheme="minorHAnsi"/>
                <w:sz w:val="20"/>
                <w:szCs w:val="20"/>
              </w:rPr>
              <w:tab/>
              <w:t>=</w:t>
            </w:r>
            <w:r w:rsidRPr="00CE39F3">
              <w:rPr>
                <w:rFonts w:asciiTheme="minorHAnsi" w:hAnsiTheme="minorHAnsi" w:cstheme="minorHAnsi"/>
                <w:spacing w:val="14"/>
                <w:sz w:val="20"/>
                <w:szCs w:val="20"/>
              </w:rPr>
              <w:t xml:space="preserve"> </w:t>
            </w:r>
            <w:r w:rsidRPr="00CE39F3">
              <w:rPr>
                <w:rFonts w:asciiTheme="minorHAnsi" w:hAnsiTheme="minorHAnsi" w:cstheme="minorHAnsi"/>
                <w:sz w:val="20"/>
                <w:szCs w:val="20"/>
              </w:rPr>
              <w:t>2</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digit</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month of</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expiration</w:t>
            </w:r>
            <w:r w:rsidRPr="00CE39F3">
              <w:rPr>
                <w:rFonts w:asciiTheme="minorHAnsi" w:hAnsiTheme="minorHAnsi" w:cstheme="minorHAnsi"/>
                <w:spacing w:val="-41"/>
                <w:sz w:val="20"/>
                <w:szCs w:val="20"/>
              </w:rPr>
              <w:t xml:space="preserve"> </w:t>
            </w:r>
            <w:r w:rsidRPr="00CE39F3">
              <w:rPr>
                <w:rFonts w:asciiTheme="minorHAnsi" w:hAnsiTheme="minorHAnsi" w:cstheme="minorHAnsi"/>
                <w:sz w:val="20"/>
                <w:szCs w:val="20"/>
              </w:rPr>
              <w:t>YYYY</w:t>
            </w:r>
            <w:r w:rsidRPr="00CE39F3">
              <w:rPr>
                <w:rFonts w:asciiTheme="minorHAnsi" w:hAnsiTheme="minorHAnsi" w:cstheme="minorHAnsi"/>
                <w:sz w:val="20"/>
                <w:szCs w:val="20"/>
              </w:rPr>
              <w:tab/>
              <w:t>=</w:t>
            </w:r>
            <w:r w:rsidRPr="00CE39F3">
              <w:rPr>
                <w:rFonts w:asciiTheme="minorHAnsi" w:hAnsiTheme="minorHAnsi" w:cstheme="minorHAnsi"/>
                <w:spacing w:val="13"/>
                <w:sz w:val="20"/>
                <w:szCs w:val="20"/>
              </w:rPr>
              <w:t xml:space="preserve"> </w:t>
            </w:r>
            <w:r w:rsidRPr="00CE39F3">
              <w:rPr>
                <w:rFonts w:asciiTheme="minorHAnsi" w:hAnsiTheme="minorHAnsi" w:cstheme="minorHAnsi"/>
                <w:sz w:val="20"/>
                <w:szCs w:val="20"/>
              </w:rPr>
              <w:t>4 digit</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year</w:t>
            </w:r>
            <w:r w:rsidRPr="00CE39F3">
              <w:rPr>
                <w:rFonts w:asciiTheme="minorHAnsi" w:hAnsiTheme="minorHAnsi" w:cstheme="minorHAnsi"/>
                <w:spacing w:val="-14"/>
                <w:sz w:val="20"/>
                <w:szCs w:val="20"/>
              </w:rPr>
              <w:t xml:space="preserve"> </w:t>
            </w:r>
            <w:r w:rsidRPr="00CE39F3">
              <w:rPr>
                <w:rFonts w:asciiTheme="minorHAnsi" w:hAnsiTheme="minorHAnsi" w:cstheme="minorHAnsi"/>
                <w:sz w:val="20"/>
                <w:szCs w:val="20"/>
              </w:rPr>
              <w:t>of</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expiration</w:t>
            </w:r>
          </w:p>
        </w:tc>
      </w:tr>
      <w:tr w:rsidR="00C20060" w:rsidRPr="00CE39F3" w14:paraId="62110BE9" w14:textId="77777777" w:rsidTr="00516A9E">
        <w:trPr>
          <w:trHeight w:val="1005"/>
          <w:jc w:val="center"/>
        </w:trPr>
        <w:tc>
          <w:tcPr>
            <w:tcW w:w="1280" w:type="dxa"/>
            <w:tcBorders>
              <w:top w:val="nil"/>
            </w:tcBorders>
          </w:tcPr>
          <w:p w14:paraId="5FECD0DB" w14:textId="77777777" w:rsidR="00C20060" w:rsidRPr="00CE39F3" w:rsidRDefault="00C20060" w:rsidP="00516A9E">
            <w:pPr>
              <w:pStyle w:val="TableParagraph"/>
              <w:spacing w:line="276" w:lineRule="auto"/>
              <w:rPr>
                <w:rFonts w:asciiTheme="minorHAnsi" w:hAnsiTheme="minorHAnsi" w:cstheme="minorHAnsi"/>
                <w:sz w:val="20"/>
                <w:szCs w:val="20"/>
              </w:rPr>
            </w:pPr>
          </w:p>
        </w:tc>
        <w:tc>
          <w:tcPr>
            <w:tcW w:w="1296" w:type="dxa"/>
            <w:tcBorders>
              <w:top w:val="nil"/>
            </w:tcBorders>
          </w:tcPr>
          <w:p w14:paraId="1B15466A" w14:textId="77777777" w:rsidR="00C20060" w:rsidRPr="00CE39F3" w:rsidRDefault="00C20060" w:rsidP="00516A9E">
            <w:pPr>
              <w:pStyle w:val="TableParagraph"/>
              <w:spacing w:before="95" w:line="276" w:lineRule="auto"/>
              <w:ind w:left="102" w:right="398"/>
              <w:rPr>
                <w:rFonts w:asciiTheme="minorHAnsi" w:hAnsiTheme="minorHAnsi" w:cstheme="minorHAnsi"/>
                <w:sz w:val="20"/>
                <w:szCs w:val="20"/>
              </w:rPr>
            </w:pPr>
            <w:r w:rsidRPr="00CE39F3">
              <w:rPr>
                <w:rFonts w:asciiTheme="minorHAnsi" w:hAnsiTheme="minorHAnsi" w:cstheme="minorHAnsi"/>
                <w:sz w:val="20"/>
                <w:szCs w:val="20"/>
              </w:rPr>
              <w:t>Part of QR</w:t>
            </w:r>
            <w:r w:rsidRPr="00CE39F3">
              <w:rPr>
                <w:rFonts w:asciiTheme="minorHAnsi" w:hAnsiTheme="minorHAnsi" w:cstheme="minorHAnsi"/>
                <w:spacing w:val="-42"/>
                <w:sz w:val="20"/>
                <w:szCs w:val="20"/>
              </w:rPr>
              <w:t xml:space="preserve"> </w:t>
            </w:r>
            <w:r w:rsidRPr="00CE39F3">
              <w:rPr>
                <w:rFonts w:asciiTheme="minorHAnsi" w:hAnsiTheme="minorHAnsi" w:cstheme="minorHAnsi"/>
                <w:sz w:val="20"/>
                <w:szCs w:val="20"/>
              </w:rPr>
              <w:t>code</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only</w:t>
            </w:r>
          </w:p>
          <w:p w14:paraId="1A3B16B8" w14:textId="77777777" w:rsidR="00C20060" w:rsidRPr="00CE39F3" w:rsidRDefault="00C20060" w:rsidP="00516A9E">
            <w:pPr>
              <w:pStyle w:val="TableParagraph"/>
              <w:spacing w:before="15" w:line="276" w:lineRule="auto"/>
              <w:ind w:left="102"/>
              <w:rPr>
                <w:rFonts w:asciiTheme="minorHAnsi" w:hAnsiTheme="minorHAnsi" w:cstheme="minorHAnsi"/>
                <w:sz w:val="20"/>
                <w:szCs w:val="20"/>
              </w:rPr>
            </w:pPr>
            <w:r w:rsidRPr="00CE39F3">
              <w:rPr>
                <w:rFonts w:asciiTheme="minorHAnsi" w:hAnsiTheme="minorHAnsi" w:cstheme="minorHAnsi"/>
                <w:spacing w:val="-2"/>
                <w:sz w:val="20"/>
                <w:szCs w:val="20"/>
              </w:rPr>
              <w:t>(will</w:t>
            </w:r>
            <w:r w:rsidRPr="00CE39F3">
              <w:rPr>
                <w:rFonts w:asciiTheme="minorHAnsi" w:hAnsiTheme="minorHAnsi" w:cstheme="minorHAnsi"/>
                <w:spacing w:val="16"/>
                <w:sz w:val="20"/>
                <w:szCs w:val="20"/>
              </w:rPr>
              <w:t xml:space="preserve"> </w:t>
            </w:r>
            <w:r w:rsidRPr="00CE39F3">
              <w:rPr>
                <w:rFonts w:asciiTheme="minorHAnsi" w:hAnsiTheme="minorHAnsi" w:cstheme="minorHAnsi"/>
                <w:spacing w:val="-1"/>
                <w:sz w:val="20"/>
                <w:szCs w:val="20"/>
              </w:rPr>
              <w:t>not</w:t>
            </w:r>
            <w:r w:rsidRPr="00CE39F3">
              <w:rPr>
                <w:rFonts w:asciiTheme="minorHAnsi" w:hAnsiTheme="minorHAnsi" w:cstheme="minorHAnsi"/>
                <w:spacing w:val="-9"/>
                <w:sz w:val="20"/>
                <w:szCs w:val="20"/>
              </w:rPr>
              <w:t xml:space="preserve"> </w:t>
            </w:r>
            <w:r w:rsidRPr="00CE39F3">
              <w:rPr>
                <w:rFonts w:asciiTheme="minorHAnsi" w:hAnsiTheme="minorHAnsi" w:cstheme="minorHAnsi"/>
                <w:spacing w:val="-1"/>
                <w:sz w:val="20"/>
                <w:szCs w:val="20"/>
              </w:rPr>
              <w:t>be</w:t>
            </w:r>
            <w:r w:rsidRPr="00CE39F3">
              <w:rPr>
                <w:rFonts w:asciiTheme="minorHAnsi" w:hAnsiTheme="minorHAnsi" w:cstheme="minorHAnsi"/>
                <w:spacing w:val="-6"/>
                <w:sz w:val="20"/>
                <w:szCs w:val="20"/>
              </w:rPr>
              <w:t xml:space="preserve"> </w:t>
            </w:r>
            <w:r w:rsidRPr="00CE39F3">
              <w:rPr>
                <w:rFonts w:asciiTheme="minorHAnsi" w:hAnsiTheme="minorHAnsi" w:cstheme="minorHAnsi"/>
                <w:spacing w:val="-1"/>
                <w:sz w:val="20"/>
                <w:szCs w:val="20"/>
              </w:rPr>
              <w:t>part</w:t>
            </w:r>
            <w:r w:rsidRPr="00CE39F3">
              <w:rPr>
                <w:rFonts w:asciiTheme="minorHAnsi" w:hAnsiTheme="minorHAnsi" w:cstheme="minorHAnsi"/>
                <w:spacing w:val="-42"/>
                <w:sz w:val="20"/>
                <w:szCs w:val="20"/>
              </w:rPr>
              <w:t xml:space="preserve"> </w:t>
            </w:r>
            <w:r w:rsidRPr="00CE39F3">
              <w:rPr>
                <w:rFonts w:asciiTheme="minorHAnsi" w:hAnsiTheme="minorHAnsi" w:cstheme="minorHAnsi"/>
                <w:sz w:val="20"/>
                <w:szCs w:val="20"/>
              </w:rPr>
              <w:t>of</w:t>
            </w:r>
            <w:r w:rsidRPr="00CE39F3">
              <w:rPr>
                <w:rFonts w:asciiTheme="minorHAnsi" w:hAnsiTheme="minorHAnsi" w:cstheme="minorHAnsi"/>
                <w:spacing w:val="-9"/>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HRF)</w:t>
            </w:r>
          </w:p>
        </w:tc>
        <w:tc>
          <w:tcPr>
            <w:tcW w:w="2304" w:type="dxa"/>
            <w:tcBorders>
              <w:top w:val="nil"/>
            </w:tcBorders>
          </w:tcPr>
          <w:p w14:paraId="67E34BE3" w14:textId="77777777" w:rsidR="00C20060" w:rsidRPr="00CE39F3" w:rsidRDefault="00C20060" w:rsidP="00516A9E">
            <w:pPr>
              <w:pStyle w:val="TableParagraph"/>
              <w:spacing w:before="89" w:line="276" w:lineRule="auto"/>
              <w:ind w:left="118"/>
              <w:rPr>
                <w:rFonts w:asciiTheme="minorHAnsi" w:hAnsiTheme="minorHAnsi" w:cstheme="minorHAnsi"/>
                <w:sz w:val="20"/>
                <w:szCs w:val="20"/>
              </w:rPr>
            </w:pPr>
            <w:r w:rsidRPr="00CE39F3">
              <w:rPr>
                <w:rFonts w:asciiTheme="minorHAnsi" w:hAnsiTheme="minorHAnsi" w:cstheme="minorHAnsi"/>
                <w:sz w:val="20"/>
                <w:szCs w:val="20"/>
              </w:rPr>
              <w:t>(17)YYMMDD</w:t>
            </w:r>
          </w:p>
        </w:tc>
        <w:tc>
          <w:tcPr>
            <w:tcW w:w="4480" w:type="dxa"/>
            <w:tcBorders>
              <w:top w:val="nil"/>
            </w:tcBorders>
          </w:tcPr>
          <w:p w14:paraId="15E32267" w14:textId="77777777" w:rsidR="00C20060" w:rsidRPr="00CE39F3" w:rsidRDefault="00C20060" w:rsidP="00516A9E">
            <w:pPr>
              <w:pStyle w:val="TableParagraph"/>
              <w:tabs>
                <w:tab w:val="left" w:pos="821"/>
              </w:tabs>
              <w:spacing w:before="95" w:line="276" w:lineRule="auto"/>
              <w:ind w:left="102" w:right="132"/>
              <w:rPr>
                <w:rFonts w:asciiTheme="minorHAnsi" w:hAnsiTheme="minorHAnsi" w:cstheme="minorHAnsi"/>
                <w:sz w:val="20"/>
                <w:szCs w:val="20"/>
              </w:rPr>
            </w:pPr>
            <w:r w:rsidRPr="00CE39F3">
              <w:rPr>
                <w:rFonts w:asciiTheme="minorHAnsi" w:hAnsiTheme="minorHAnsi" w:cstheme="minorHAnsi"/>
                <w:sz w:val="20"/>
                <w:szCs w:val="20"/>
              </w:rPr>
              <w:t>(17)</w:t>
            </w:r>
            <w:r w:rsidRPr="00CE39F3">
              <w:rPr>
                <w:rFonts w:asciiTheme="minorHAnsi" w:hAnsiTheme="minorHAnsi" w:cstheme="minorHAnsi"/>
                <w:sz w:val="20"/>
                <w:szCs w:val="20"/>
              </w:rPr>
              <w:tab/>
              <w:t>= Indicates the data following AI (17) is the expiry</w:t>
            </w:r>
            <w:r w:rsidRPr="00CE39F3">
              <w:rPr>
                <w:rFonts w:asciiTheme="minorHAnsi" w:hAnsiTheme="minorHAnsi" w:cstheme="minorHAnsi"/>
                <w:spacing w:val="-42"/>
                <w:sz w:val="20"/>
                <w:szCs w:val="20"/>
              </w:rPr>
              <w:t xml:space="preserve"> </w:t>
            </w:r>
            <w:r w:rsidRPr="00CE39F3">
              <w:rPr>
                <w:rFonts w:asciiTheme="minorHAnsi" w:hAnsiTheme="minorHAnsi" w:cstheme="minorHAnsi"/>
                <w:sz w:val="20"/>
                <w:szCs w:val="20"/>
              </w:rPr>
              <w:t>date</w:t>
            </w:r>
          </w:p>
          <w:p w14:paraId="45AB8237" w14:textId="77777777" w:rsidR="00C20060" w:rsidRPr="00CE39F3" w:rsidRDefault="00C20060" w:rsidP="00516A9E">
            <w:pPr>
              <w:pStyle w:val="TableParagraph"/>
              <w:tabs>
                <w:tab w:val="left" w:pos="821"/>
              </w:tabs>
              <w:spacing w:before="15" w:line="276" w:lineRule="auto"/>
              <w:ind w:left="102" w:right="820"/>
              <w:rPr>
                <w:rFonts w:asciiTheme="minorHAnsi" w:hAnsiTheme="minorHAnsi" w:cstheme="minorHAnsi"/>
                <w:sz w:val="20"/>
                <w:szCs w:val="20"/>
              </w:rPr>
            </w:pPr>
            <w:r w:rsidRPr="00CE39F3">
              <w:rPr>
                <w:rFonts w:asciiTheme="minorHAnsi" w:hAnsiTheme="minorHAnsi" w:cstheme="minorHAnsi"/>
                <w:sz w:val="20"/>
                <w:szCs w:val="20"/>
              </w:rPr>
              <w:t>YY</w:t>
            </w:r>
            <w:r w:rsidRPr="00CE39F3">
              <w:rPr>
                <w:rFonts w:asciiTheme="minorHAnsi" w:hAnsiTheme="minorHAnsi" w:cstheme="minorHAnsi"/>
                <w:sz w:val="20"/>
                <w:szCs w:val="20"/>
              </w:rPr>
              <w:tab/>
              <w:t>=</w:t>
            </w:r>
            <w:r w:rsidRPr="00CE39F3">
              <w:rPr>
                <w:rFonts w:asciiTheme="minorHAnsi" w:hAnsiTheme="minorHAnsi" w:cstheme="minorHAnsi"/>
                <w:spacing w:val="18"/>
                <w:sz w:val="20"/>
                <w:szCs w:val="20"/>
              </w:rPr>
              <w:t xml:space="preserve"> </w:t>
            </w:r>
            <w:r w:rsidRPr="00CE39F3">
              <w:rPr>
                <w:rFonts w:asciiTheme="minorHAnsi" w:hAnsiTheme="minorHAnsi" w:cstheme="minorHAnsi"/>
                <w:sz w:val="20"/>
                <w:szCs w:val="20"/>
              </w:rPr>
              <w:t>Last</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two</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digit</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of the</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year</w:t>
            </w:r>
            <w:r w:rsidRPr="00CE39F3">
              <w:rPr>
                <w:rFonts w:asciiTheme="minorHAnsi" w:hAnsiTheme="minorHAnsi" w:cstheme="minorHAnsi"/>
                <w:spacing w:val="-12"/>
                <w:sz w:val="20"/>
                <w:szCs w:val="20"/>
              </w:rPr>
              <w:t xml:space="preserve"> </w:t>
            </w:r>
            <w:r w:rsidRPr="00CE39F3">
              <w:rPr>
                <w:rFonts w:asciiTheme="minorHAnsi" w:hAnsiTheme="minorHAnsi" w:cstheme="minorHAnsi"/>
                <w:sz w:val="20"/>
                <w:szCs w:val="20"/>
              </w:rPr>
              <w:t>of expiration</w:t>
            </w:r>
            <w:r w:rsidRPr="00CE39F3">
              <w:rPr>
                <w:rFonts w:asciiTheme="minorHAnsi" w:hAnsiTheme="minorHAnsi" w:cstheme="minorHAnsi"/>
                <w:spacing w:val="-41"/>
                <w:sz w:val="20"/>
                <w:szCs w:val="20"/>
              </w:rPr>
              <w:t xml:space="preserve"> </w:t>
            </w:r>
            <w:r w:rsidRPr="00CE39F3">
              <w:rPr>
                <w:rFonts w:asciiTheme="minorHAnsi" w:hAnsiTheme="minorHAnsi" w:cstheme="minorHAnsi"/>
                <w:sz w:val="20"/>
                <w:szCs w:val="20"/>
              </w:rPr>
              <w:t>MM</w:t>
            </w:r>
            <w:r w:rsidRPr="00CE39F3">
              <w:rPr>
                <w:rFonts w:asciiTheme="minorHAnsi" w:hAnsiTheme="minorHAnsi" w:cstheme="minorHAnsi"/>
                <w:sz w:val="20"/>
                <w:szCs w:val="20"/>
              </w:rPr>
              <w:tab/>
              <w:t>=</w:t>
            </w:r>
            <w:r w:rsidRPr="00CE39F3">
              <w:rPr>
                <w:rFonts w:asciiTheme="minorHAnsi" w:hAnsiTheme="minorHAnsi" w:cstheme="minorHAnsi"/>
                <w:spacing w:val="8"/>
                <w:sz w:val="20"/>
                <w:szCs w:val="20"/>
              </w:rPr>
              <w:t xml:space="preserve"> </w:t>
            </w:r>
            <w:r w:rsidRPr="00CE39F3">
              <w:rPr>
                <w:rFonts w:asciiTheme="minorHAnsi" w:hAnsiTheme="minorHAnsi" w:cstheme="minorHAnsi"/>
                <w:sz w:val="20"/>
                <w:szCs w:val="20"/>
              </w:rPr>
              <w:t>2</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digit</w:t>
            </w:r>
            <w:r w:rsidRPr="00CE39F3">
              <w:rPr>
                <w:rFonts w:asciiTheme="minorHAnsi" w:hAnsiTheme="minorHAnsi" w:cstheme="minorHAnsi"/>
                <w:spacing w:val="-8"/>
                <w:sz w:val="20"/>
                <w:szCs w:val="20"/>
              </w:rPr>
              <w:t xml:space="preserve"> </w:t>
            </w:r>
            <w:r w:rsidRPr="00CE39F3">
              <w:rPr>
                <w:rFonts w:asciiTheme="minorHAnsi" w:hAnsiTheme="minorHAnsi" w:cstheme="minorHAnsi"/>
                <w:sz w:val="20"/>
                <w:szCs w:val="20"/>
              </w:rPr>
              <w:t>month</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of</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expiration</w:t>
            </w:r>
          </w:p>
          <w:p w14:paraId="5FAF45AE" w14:textId="77777777" w:rsidR="00C20060" w:rsidRPr="00CE39F3" w:rsidRDefault="00C20060" w:rsidP="00516A9E">
            <w:pPr>
              <w:pStyle w:val="TableParagraph"/>
              <w:tabs>
                <w:tab w:val="left" w:pos="821"/>
              </w:tabs>
              <w:spacing w:before="9" w:line="276" w:lineRule="auto"/>
              <w:ind w:left="102"/>
              <w:rPr>
                <w:rFonts w:asciiTheme="minorHAnsi" w:hAnsiTheme="minorHAnsi" w:cstheme="minorHAnsi"/>
                <w:sz w:val="20"/>
                <w:szCs w:val="20"/>
              </w:rPr>
            </w:pPr>
            <w:r w:rsidRPr="00CE39F3">
              <w:rPr>
                <w:rFonts w:asciiTheme="minorHAnsi" w:hAnsiTheme="minorHAnsi" w:cstheme="minorHAnsi"/>
                <w:sz w:val="20"/>
                <w:szCs w:val="20"/>
              </w:rPr>
              <w:t>DD</w:t>
            </w:r>
            <w:r w:rsidRPr="00CE39F3">
              <w:rPr>
                <w:rFonts w:asciiTheme="minorHAnsi" w:hAnsiTheme="minorHAnsi" w:cstheme="minorHAnsi"/>
                <w:sz w:val="20"/>
                <w:szCs w:val="20"/>
              </w:rPr>
              <w:tab/>
              <w:t>=</w:t>
            </w:r>
            <w:r w:rsidRPr="00CE39F3">
              <w:rPr>
                <w:rFonts w:asciiTheme="minorHAnsi" w:hAnsiTheme="minorHAnsi" w:cstheme="minorHAnsi"/>
                <w:spacing w:val="17"/>
                <w:sz w:val="20"/>
                <w:szCs w:val="20"/>
              </w:rPr>
              <w:t xml:space="preserve"> </w:t>
            </w:r>
            <w:r w:rsidRPr="00CE39F3">
              <w:rPr>
                <w:rFonts w:asciiTheme="minorHAnsi" w:hAnsiTheme="minorHAnsi" w:cstheme="minorHAnsi"/>
                <w:sz w:val="20"/>
                <w:szCs w:val="20"/>
              </w:rPr>
              <w:t>2</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digit</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date</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of</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expiration</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should</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be</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00)</w:t>
            </w:r>
          </w:p>
        </w:tc>
      </w:tr>
      <w:tr w:rsidR="00C20060" w:rsidRPr="00CE39F3" w14:paraId="71C252F0" w14:textId="77777777" w:rsidTr="00516A9E">
        <w:trPr>
          <w:trHeight w:val="1278"/>
          <w:jc w:val="center"/>
        </w:trPr>
        <w:tc>
          <w:tcPr>
            <w:tcW w:w="1280" w:type="dxa"/>
            <w:tcBorders>
              <w:bottom w:val="nil"/>
            </w:tcBorders>
          </w:tcPr>
          <w:p w14:paraId="4302D278" w14:textId="77777777" w:rsidR="00C20060" w:rsidRPr="00CE39F3" w:rsidRDefault="00C20060" w:rsidP="00516A9E">
            <w:pPr>
              <w:pStyle w:val="TableParagraph"/>
              <w:spacing w:line="276" w:lineRule="auto"/>
              <w:ind w:right="91"/>
              <w:jc w:val="center"/>
              <w:rPr>
                <w:rFonts w:asciiTheme="minorHAnsi" w:hAnsiTheme="minorHAnsi" w:cstheme="minorHAnsi"/>
                <w:sz w:val="20"/>
                <w:szCs w:val="20"/>
              </w:rPr>
            </w:pPr>
            <w:r w:rsidRPr="00CE39F3">
              <w:rPr>
                <w:rFonts w:asciiTheme="minorHAnsi" w:hAnsiTheme="minorHAnsi" w:cstheme="minorHAnsi"/>
                <w:sz w:val="20"/>
                <w:szCs w:val="20"/>
              </w:rPr>
              <w:t>Line</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3</w:t>
            </w:r>
          </w:p>
        </w:tc>
        <w:tc>
          <w:tcPr>
            <w:tcW w:w="1296" w:type="dxa"/>
            <w:tcBorders>
              <w:bottom w:val="nil"/>
            </w:tcBorders>
          </w:tcPr>
          <w:p w14:paraId="5E5123DA"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Batch</w:t>
            </w:r>
            <w:r w:rsidRPr="00CE39F3">
              <w:rPr>
                <w:rFonts w:asciiTheme="minorHAnsi" w:hAnsiTheme="minorHAnsi" w:cstheme="minorHAnsi"/>
                <w:spacing w:val="13"/>
                <w:sz w:val="20"/>
                <w:szCs w:val="20"/>
              </w:rPr>
              <w:t xml:space="preserve"> </w:t>
            </w:r>
            <w:r w:rsidRPr="00CE39F3">
              <w:rPr>
                <w:rFonts w:asciiTheme="minorHAnsi" w:hAnsiTheme="minorHAnsi" w:cstheme="minorHAnsi"/>
                <w:sz w:val="20"/>
                <w:szCs w:val="20"/>
              </w:rPr>
              <w:t>number</w:t>
            </w:r>
            <w:r w:rsidRPr="00CE39F3">
              <w:rPr>
                <w:rFonts w:asciiTheme="minorHAnsi" w:hAnsiTheme="minorHAnsi" w:cstheme="minorHAnsi"/>
                <w:spacing w:val="-42"/>
                <w:sz w:val="20"/>
                <w:szCs w:val="20"/>
              </w:rPr>
              <w:t xml:space="preserve"> </w:t>
            </w:r>
            <w:r w:rsidRPr="00CE39F3">
              <w:rPr>
                <w:rFonts w:asciiTheme="minorHAnsi" w:hAnsiTheme="minorHAnsi" w:cstheme="minorHAnsi"/>
                <w:sz w:val="20"/>
                <w:szCs w:val="20"/>
              </w:rPr>
              <w:t>HRF</w:t>
            </w:r>
          </w:p>
        </w:tc>
        <w:tc>
          <w:tcPr>
            <w:tcW w:w="2304" w:type="dxa"/>
            <w:tcBorders>
              <w:bottom w:val="nil"/>
            </w:tcBorders>
          </w:tcPr>
          <w:p w14:paraId="69D94F5D" w14:textId="77777777" w:rsidR="00C20060" w:rsidRPr="00CE39F3"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20"/>
                <w:szCs w:val="20"/>
              </w:rPr>
              <w:t>BATCH</w:t>
            </w:r>
            <w:r w:rsidRPr="00CE39F3">
              <w:rPr>
                <w:rFonts w:asciiTheme="minorHAnsi" w:hAnsiTheme="minorHAnsi" w:cstheme="minorHAnsi"/>
                <w:spacing w:val="18"/>
                <w:sz w:val="20"/>
                <w:szCs w:val="20"/>
              </w:rPr>
              <w:t xml:space="preserve"> </w:t>
            </w:r>
            <w:r w:rsidRPr="00CE39F3">
              <w:rPr>
                <w:rFonts w:asciiTheme="minorHAnsi" w:hAnsiTheme="minorHAnsi" w:cstheme="minorHAnsi"/>
                <w:sz w:val="20"/>
                <w:szCs w:val="20"/>
              </w:rPr>
              <w:t>YDDDPPPP$$XX</w:t>
            </w:r>
          </w:p>
        </w:tc>
        <w:tc>
          <w:tcPr>
            <w:tcW w:w="4480" w:type="dxa"/>
            <w:tcBorders>
              <w:bottom w:val="nil"/>
            </w:tcBorders>
          </w:tcPr>
          <w:p w14:paraId="50C69593" w14:textId="77777777" w:rsidR="00C20060" w:rsidRPr="00CE39F3" w:rsidRDefault="00C20060" w:rsidP="00516A9E">
            <w:pPr>
              <w:pStyle w:val="TableParagraph"/>
              <w:spacing w:line="276" w:lineRule="auto"/>
              <w:ind w:left="102"/>
              <w:jc w:val="both"/>
              <w:rPr>
                <w:rFonts w:asciiTheme="minorHAnsi" w:hAnsiTheme="minorHAnsi" w:cstheme="minorHAnsi"/>
                <w:sz w:val="20"/>
                <w:szCs w:val="20"/>
              </w:rPr>
            </w:pPr>
            <w:r w:rsidRPr="00CE39F3">
              <w:rPr>
                <w:rFonts w:asciiTheme="minorHAnsi" w:hAnsiTheme="minorHAnsi" w:cstheme="minorHAnsi"/>
                <w:sz w:val="20"/>
                <w:szCs w:val="20"/>
              </w:rPr>
              <w:t xml:space="preserve">BATCH  </w:t>
            </w:r>
            <w:r w:rsidRPr="00CE39F3">
              <w:rPr>
                <w:rFonts w:asciiTheme="minorHAnsi" w:hAnsiTheme="minorHAnsi" w:cstheme="minorHAnsi"/>
                <w:spacing w:val="21"/>
                <w:sz w:val="20"/>
                <w:szCs w:val="20"/>
              </w:rPr>
              <w:t xml:space="preserve"> </w:t>
            </w:r>
            <w:r w:rsidRPr="00CE39F3">
              <w:rPr>
                <w:rFonts w:asciiTheme="minorHAnsi" w:hAnsiTheme="minorHAnsi" w:cstheme="minorHAnsi"/>
                <w:sz w:val="20"/>
                <w:szCs w:val="20"/>
              </w:rPr>
              <w:t>=</w:t>
            </w:r>
            <w:r w:rsidRPr="00CE39F3">
              <w:rPr>
                <w:rFonts w:asciiTheme="minorHAnsi" w:hAnsiTheme="minorHAnsi" w:cstheme="minorHAnsi"/>
                <w:spacing w:val="13"/>
                <w:sz w:val="20"/>
                <w:szCs w:val="20"/>
              </w:rPr>
              <w:t xml:space="preserve"> </w:t>
            </w:r>
            <w:r w:rsidRPr="00CE39F3">
              <w:rPr>
                <w:rFonts w:asciiTheme="minorHAnsi" w:hAnsiTheme="minorHAnsi" w:cstheme="minorHAnsi"/>
                <w:sz w:val="20"/>
                <w:szCs w:val="20"/>
              </w:rPr>
              <w:t>Batch number</w:t>
            </w:r>
          </w:p>
          <w:p w14:paraId="6D650CBB" w14:textId="77777777" w:rsidR="00C20060" w:rsidRPr="00CE39F3" w:rsidRDefault="00C20060" w:rsidP="00516A9E">
            <w:pPr>
              <w:pStyle w:val="TableParagraph"/>
              <w:tabs>
                <w:tab w:val="left" w:pos="821"/>
              </w:tabs>
              <w:spacing w:line="276" w:lineRule="auto"/>
              <w:ind w:left="101" w:right="1207"/>
              <w:jc w:val="both"/>
              <w:rPr>
                <w:rFonts w:asciiTheme="minorHAnsi" w:hAnsiTheme="minorHAnsi" w:cstheme="minorHAnsi"/>
                <w:sz w:val="20"/>
                <w:szCs w:val="20"/>
              </w:rPr>
            </w:pPr>
            <w:r w:rsidRPr="00CE39F3">
              <w:rPr>
                <w:rFonts w:asciiTheme="minorHAnsi" w:hAnsiTheme="minorHAnsi" w:cstheme="minorHAnsi"/>
                <w:sz w:val="20"/>
                <w:szCs w:val="20"/>
              </w:rPr>
              <w:t>Y</w:t>
            </w:r>
            <w:r w:rsidRPr="00CE39F3">
              <w:rPr>
                <w:rFonts w:asciiTheme="minorHAnsi" w:hAnsiTheme="minorHAnsi" w:cstheme="minorHAnsi"/>
                <w:sz w:val="20"/>
                <w:szCs w:val="20"/>
              </w:rPr>
              <w:tab/>
              <w:t>= Last digit of manufacturing year</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DDD</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 Julian Day code of manufacture</w:t>
            </w:r>
            <w:r w:rsidRPr="00CE39F3">
              <w:rPr>
                <w:rFonts w:asciiTheme="minorHAnsi" w:hAnsiTheme="minorHAnsi" w:cstheme="minorHAnsi"/>
                <w:spacing w:val="-42"/>
                <w:sz w:val="20"/>
                <w:szCs w:val="20"/>
              </w:rPr>
              <w:t xml:space="preserve"> </w:t>
            </w:r>
            <w:r w:rsidRPr="00CE39F3">
              <w:rPr>
                <w:rFonts w:asciiTheme="minorHAnsi" w:hAnsiTheme="minorHAnsi" w:cstheme="minorHAnsi"/>
                <w:sz w:val="20"/>
                <w:szCs w:val="20"/>
              </w:rPr>
              <w:t>PPPP</w:t>
            </w:r>
            <w:r w:rsidRPr="00CE39F3">
              <w:rPr>
                <w:rFonts w:asciiTheme="minorHAnsi" w:hAnsiTheme="minorHAnsi" w:cstheme="minorHAnsi"/>
                <w:spacing w:val="18"/>
                <w:sz w:val="20"/>
                <w:szCs w:val="20"/>
              </w:rPr>
              <w:t xml:space="preserve"> </w:t>
            </w:r>
            <w:r w:rsidRPr="00CE39F3">
              <w:rPr>
                <w:rFonts w:asciiTheme="minorHAnsi" w:hAnsiTheme="minorHAnsi" w:cstheme="minorHAnsi"/>
                <w:sz w:val="20"/>
                <w:szCs w:val="20"/>
              </w:rPr>
              <w:t>=</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Plant</w:t>
            </w:r>
            <w:r w:rsidRPr="00CE39F3">
              <w:rPr>
                <w:rFonts w:asciiTheme="minorHAnsi" w:hAnsiTheme="minorHAnsi" w:cstheme="minorHAnsi"/>
                <w:spacing w:val="-8"/>
                <w:sz w:val="20"/>
                <w:szCs w:val="20"/>
              </w:rPr>
              <w:t xml:space="preserve"> </w:t>
            </w:r>
            <w:r w:rsidRPr="00CE39F3">
              <w:rPr>
                <w:rFonts w:asciiTheme="minorHAnsi" w:hAnsiTheme="minorHAnsi" w:cstheme="minorHAnsi"/>
                <w:sz w:val="20"/>
                <w:szCs w:val="20"/>
              </w:rPr>
              <w:t>code</w:t>
            </w:r>
          </w:p>
          <w:p w14:paraId="58A64417" w14:textId="77777777" w:rsidR="00C20060" w:rsidRPr="00CE39F3" w:rsidRDefault="00C20060" w:rsidP="00516A9E">
            <w:pPr>
              <w:pStyle w:val="TableParagraph"/>
              <w:tabs>
                <w:tab w:val="left" w:pos="821"/>
              </w:tabs>
              <w:spacing w:before="4" w:line="276" w:lineRule="auto"/>
              <w:ind w:left="101"/>
              <w:jc w:val="both"/>
              <w:rPr>
                <w:rFonts w:asciiTheme="minorHAnsi" w:hAnsiTheme="minorHAnsi" w:cstheme="minorHAnsi"/>
                <w:sz w:val="20"/>
                <w:szCs w:val="20"/>
              </w:rPr>
            </w:pPr>
            <w:r w:rsidRPr="00CE39F3">
              <w:rPr>
                <w:rFonts w:asciiTheme="minorHAnsi" w:hAnsiTheme="minorHAnsi" w:cstheme="minorHAnsi"/>
                <w:sz w:val="20"/>
                <w:szCs w:val="20"/>
              </w:rPr>
              <w:t>$$</w:t>
            </w:r>
            <w:r w:rsidRPr="00CE39F3">
              <w:rPr>
                <w:rFonts w:asciiTheme="minorHAnsi" w:hAnsiTheme="minorHAnsi" w:cstheme="minorHAnsi"/>
                <w:sz w:val="20"/>
                <w:szCs w:val="20"/>
              </w:rPr>
              <w:tab/>
              <w:t>=</w:t>
            </w:r>
            <w:r w:rsidRPr="00CE39F3">
              <w:rPr>
                <w:rFonts w:asciiTheme="minorHAnsi" w:hAnsiTheme="minorHAnsi" w:cstheme="minorHAnsi"/>
                <w:spacing w:val="16"/>
                <w:sz w:val="20"/>
                <w:szCs w:val="20"/>
              </w:rPr>
              <w:t xml:space="preserve"> </w:t>
            </w:r>
            <w:r w:rsidRPr="00CE39F3">
              <w:rPr>
                <w:rFonts w:asciiTheme="minorHAnsi" w:hAnsiTheme="minorHAnsi" w:cstheme="minorHAnsi"/>
                <w:sz w:val="20"/>
                <w:szCs w:val="20"/>
              </w:rPr>
              <w:t>Batch</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no.</w:t>
            </w:r>
          </w:p>
          <w:p w14:paraId="7D8EFE65" w14:textId="77777777" w:rsidR="00C20060" w:rsidRPr="00CE39F3" w:rsidRDefault="00C20060" w:rsidP="00516A9E">
            <w:pPr>
              <w:pStyle w:val="TableParagraph"/>
              <w:tabs>
                <w:tab w:val="left" w:pos="821"/>
              </w:tabs>
              <w:spacing w:line="276" w:lineRule="auto"/>
              <w:ind w:left="101"/>
              <w:rPr>
                <w:rFonts w:asciiTheme="minorHAnsi" w:hAnsiTheme="minorHAnsi" w:cstheme="minorHAnsi"/>
                <w:sz w:val="20"/>
                <w:szCs w:val="20"/>
              </w:rPr>
            </w:pPr>
            <w:r w:rsidRPr="00CE39F3">
              <w:rPr>
                <w:rFonts w:asciiTheme="minorHAnsi" w:hAnsiTheme="minorHAnsi" w:cstheme="minorHAnsi"/>
                <w:sz w:val="20"/>
                <w:szCs w:val="20"/>
              </w:rPr>
              <w:t>XX</w:t>
            </w:r>
            <w:r w:rsidRPr="00CE39F3">
              <w:rPr>
                <w:rFonts w:asciiTheme="minorHAnsi" w:hAnsiTheme="minorHAnsi" w:cstheme="minorHAnsi"/>
                <w:sz w:val="20"/>
                <w:szCs w:val="20"/>
              </w:rPr>
              <w:tab/>
              <w:t>=</w:t>
            </w:r>
            <w:r w:rsidRPr="00CE39F3">
              <w:rPr>
                <w:rFonts w:asciiTheme="minorHAnsi" w:hAnsiTheme="minorHAnsi" w:cstheme="minorHAnsi"/>
                <w:spacing w:val="16"/>
                <w:sz w:val="20"/>
                <w:szCs w:val="20"/>
              </w:rPr>
              <w:t xml:space="preserve"> </w:t>
            </w:r>
            <w:r w:rsidRPr="00CE39F3">
              <w:rPr>
                <w:rFonts w:asciiTheme="minorHAnsi" w:hAnsiTheme="minorHAnsi" w:cstheme="minorHAnsi"/>
                <w:sz w:val="20"/>
                <w:szCs w:val="20"/>
              </w:rPr>
              <w:t>SKU</w:t>
            </w:r>
            <w:r w:rsidRPr="00CE39F3">
              <w:rPr>
                <w:rFonts w:asciiTheme="minorHAnsi" w:hAnsiTheme="minorHAnsi" w:cstheme="minorHAnsi"/>
                <w:spacing w:val="-9"/>
                <w:sz w:val="20"/>
                <w:szCs w:val="20"/>
              </w:rPr>
              <w:t xml:space="preserve"> </w:t>
            </w:r>
            <w:r w:rsidRPr="00CE39F3">
              <w:rPr>
                <w:rFonts w:asciiTheme="minorHAnsi" w:hAnsiTheme="minorHAnsi" w:cstheme="minorHAnsi"/>
                <w:sz w:val="20"/>
                <w:szCs w:val="20"/>
              </w:rPr>
              <w:t>specific</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code</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Refer</w:t>
            </w:r>
            <w:r w:rsidRPr="00CE39F3">
              <w:rPr>
                <w:rFonts w:asciiTheme="minorHAnsi" w:hAnsiTheme="minorHAnsi" w:cstheme="minorHAnsi"/>
                <w:spacing w:val="-13"/>
                <w:sz w:val="20"/>
                <w:szCs w:val="20"/>
              </w:rPr>
              <w:t xml:space="preserve"> </w:t>
            </w:r>
            <w:r w:rsidRPr="00CE39F3">
              <w:rPr>
                <w:rFonts w:asciiTheme="minorHAnsi" w:hAnsiTheme="minorHAnsi" w:cstheme="minorHAnsi"/>
                <w:sz w:val="20"/>
                <w:szCs w:val="20"/>
              </w:rPr>
              <w:t>to</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Section</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IV)</w:t>
            </w:r>
          </w:p>
        </w:tc>
      </w:tr>
      <w:tr w:rsidR="00C20060" w:rsidRPr="00CE39F3" w14:paraId="54B318BF" w14:textId="77777777" w:rsidTr="00516A9E">
        <w:trPr>
          <w:trHeight w:val="1661"/>
          <w:jc w:val="center"/>
        </w:trPr>
        <w:tc>
          <w:tcPr>
            <w:tcW w:w="1280" w:type="dxa"/>
            <w:tcBorders>
              <w:top w:val="nil"/>
            </w:tcBorders>
          </w:tcPr>
          <w:p w14:paraId="46F4B0E8" w14:textId="77777777" w:rsidR="00C20060" w:rsidRPr="00CE39F3" w:rsidRDefault="00C20060" w:rsidP="00516A9E">
            <w:pPr>
              <w:pStyle w:val="TableParagraph"/>
              <w:spacing w:line="276" w:lineRule="auto"/>
              <w:rPr>
                <w:rFonts w:asciiTheme="minorHAnsi" w:hAnsiTheme="minorHAnsi" w:cstheme="minorHAnsi"/>
                <w:sz w:val="20"/>
                <w:szCs w:val="20"/>
              </w:rPr>
            </w:pPr>
          </w:p>
        </w:tc>
        <w:tc>
          <w:tcPr>
            <w:tcW w:w="1296" w:type="dxa"/>
            <w:tcBorders>
              <w:top w:val="nil"/>
            </w:tcBorders>
          </w:tcPr>
          <w:p w14:paraId="34338787" w14:textId="77777777" w:rsidR="00C20060" w:rsidRPr="00CE39F3" w:rsidRDefault="00C20060" w:rsidP="00516A9E">
            <w:pPr>
              <w:pStyle w:val="TableParagraph"/>
              <w:spacing w:before="7" w:line="276" w:lineRule="auto"/>
              <w:rPr>
                <w:rFonts w:asciiTheme="minorHAnsi" w:hAnsiTheme="minorHAnsi" w:cstheme="minorHAnsi"/>
                <w:b/>
                <w:sz w:val="20"/>
                <w:szCs w:val="20"/>
              </w:rPr>
            </w:pPr>
          </w:p>
          <w:p w14:paraId="37E31851" w14:textId="77777777" w:rsidR="00C20060" w:rsidRPr="00CE39F3" w:rsidRDefault="00C20060" w:rsidP="00516A9E">
            <w:pPr>
              <w:pStyle w:val="TableParagraph"/>
              <w:spacing w:line="276" w:lineRule="auto"/>
              <w:ind w:left="102" w:right="398"/>
              <w:rPr>
                <w:rFonts w:asciiTheme="minorHAnsi" w:hAnsiTheme="minorHAnsi" w:cstheme="minorHAnsi"/>
                <w:sz w:val="20"/>
                <w:szCs w:val="20"/>
              </w:rPr>
            </w:pPr>
            <w:r w:rsidRPr="00CE39F3">
              <w:rPr>
                <w:rFonts w:asciiTheme="minorHAnsi" w:hAnsiTheme="minorHAnsi" w:cstheme="minorHAnsi"/>
                <w:sz w:val="20"/>
                <w:szCs w:val="20"/>
              </w:rPr>
              <w:t>Part of QR</w:t>
            </w:r>
            <w:r w:rsidRPr="00CE39F3">
              <w:rPr>
                <w:rFonts w:asciiTheme="minorHAnsi" w:hAnsiTheme="minorHAnsi" w:cstheme="minorHAnsi"/>
                <w:spacing w:val="-42"/>
                <w:sz w:val="20"/>
                <w:szCs w:val="20"/>
              </w:rPr>
              <w:t xml:space="preserve"> </w:t>
            </w:r>
            <w:r w:rsidRPr="00CE39F3">
              <w:rPr>
                <w:rFonts w:asciiTheme="minorHAnsi" w:hAnsiTheme="minorHAnsi" w:cstheme="minorHAnsi"/>
                <w:sz w:val="20"/>
                <w:szCs w:val="20"/>
              </w:rPr>
              <w:t>code</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only</w:t>
            </w:r>
          </w:p>
          <w:p w14:paraId="1E289FD6" w14:textId="77777777" w:rsidR="00C20060" w:rsidRPr="00CE39F3" w:rsidRDefault="00C20060" w:rsidP="00516A9E">
            <w:pPr>
              <w:pStyle w:val="TableParagraph"/>
              <w:spacing w:before="15" w:line="276" w:lineRule="auto"/>
              <w:ind w:left="102"/>
              <w:rPr>
                <w:rFonts w:asciiTheme="minorHAnsi" w:hAnsiTheme="minorHAnsi" w:cstheme="minorHAnsi"/>
                <w:sz w:val="20"/>
                <w:szCs w:val="20"/>
              </w:rPr>
            </w:pPr>
            <w:r w:rsidRPr="00CE39F3">
              <w:rPr>
                <w:rFonts w:asciiTheme="minorHAnsi" w:hAnsiTheme="minorHAnsi" w:cstheme="minorHAnsi"/>
                <w:spacing w:val="-2"/>
                <w:sz w:val="20"/>
                <w:szCs w:val="20"/>
              </w:rPr>
              <w:t>(will</w:t>
            </w:r>
            <w:r w:rsidRPr="00CE39F3">
              <w:rPr>
                <w:rFonts w:asciiTheme="minorHAnsi" w:hAnsiTheme="minorHAnsi" w:cstheme="minorHAnsi"/>
                <w:spacing w:val="16"/>
                <w:sz w:val="20"/>
                <w:szCs w:val="20"/>
              </w:rPr>
              <w:t xml:space="preserve"> </w:t>
            </w:r>
            <w:r w:rsidRPr="00CE39F3">
              <w:rPr>
                <w:rFonts w:asciiTheme="minorHAnsi" w:hAnsiTheme="minorHAnsi" w:cstheme="minorHAnsi"/>
                <w:spacing w:val="-1"/>
                <w:sz w:val="20"/>
                <w:szCs w:val="20"/>
              </w:rPr>
              <w:t>not</w:t>
            </w:r>
            <w:r w:rsidRPr="00CE39F3">
              <w:rPr>
                <w:rFonts w:asciiTheme="minorHAnsi" w:hAnsiTheme="minorHAnsi" w:cstheme="minorHAnsi"/>
                <w:spacing w:val="-9"/>
                <w:sz w:val="20"/>
                <w:szCs w:val="20"/>
              </w:rPr>
              <w:t xml:space="preserve"> </w:t>
            </w:r>
            <w:r w:rsidRPr="00CE39F3">
              <w:rPr>
                <w:rFonts w:asciiTheme="minorHAnsi" w:hAnsiTheme="minorHAnsi" w:cstheme="minorHAnsi"/>
                <w:spacing w:val="-1"/>
                <w:sz w:val="20"/>
                <w:szCs w:val="20"/>
              </w:rPr>
              <w:t>be</w:t>
            </w:r>
            <w:r w:rsidRPr="00CE39F3">
              <w:rPr>
                <w:rFonts w:asciiTheme="minorHAnsi" w:hAnsiTheme="minorHAnsi" w:cstheme="minorHAnsi"/>
                <w:spacing w:val="-6"/>
                <w:sz w:val="20"/>
                <w:szCs w:val="20"/>
              </w:rPr>
              <w:t xml:space="preserve"> </w:t>
            </w:r>
            <w:r w:rsidRPr="00CE39F3">
              <w:rPr>
                <w:rFonts w:asciiTheme="minorHAnsi" w:hAnsiTheme="minorHAnsi" w:cstheme="minorHAnsi"/>
                <w:spacing w:val="-1"/>
                <w:sz w:val="20"/>
                <w:szCs w:val="20"/>
              </w:rPr>
              <w:t>part</w:t>
            </w:r>
            <w:r w:rsidRPr="00CE39F3">
              <w:rPr>
                <w:rFonts w:asciiTheme="minorHAnsi" w:hAnsiTheme="minorHAnsi" w:cstheme="minorHAnsi"/>
                <w:spacing w:val="-42"/>
                <w:sz w:val="20"/>
                <w:szCs w:val="20"/>
              </w:rPr>
              <w:t xml:space="preserve"> </w:t>
            </w:r>
            <w:r w:rsidRPr="00CE39F3">
              <w:rPr>
                <w:rFonts w:asciiTheme="minorHAnsi" w:hAnsiTheme="minorHAnsi" w:cstheme="minorHAnsi"/>
                <w:sz w:val="20"/>
                <w:szCs w:val="20"/>
              </w:rPr>
              <w:t>of</w:t>
            </w:r>
            <w:r w:rsidRPr="00CE39F3">
              <w:rPr>
                <w:rFonts w:asciiTheme="minorHAnsi" w:hAnsiTheme="minorHAnsi" w:cstheme="minorHAnsi"/>
                <w:spacing w:val="-9"/>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HRF)</w:t>
            </w:r>
          </w:p>
        </w:tc>
        <w:tc>
          <w:tcPr>
            <w:tcW w:w="2304" w:type="dxa"/>
            <w:tcBorders>
              <w:top w:val="nil"/>
            </w:tcBorders>
          </w:tcPr>
          <w:p w14:paraId="1788A85D" w14:textId="77777777" w:rsidR="00C20060" w:rsidRPr="00CE39F3" w:rsidRDefault="00C20060" w:rsidP="00516A9E">
            <w:pPr>
              <w:pStyle w:val="TableParagraph"/>
              <w:spacing w:before="1" w:line="276" w:lineRule="auto"/>
              <w:rPr>
                <w:rFonts w:asciiTheme="minorHAnsi" w:hAnsiTheme="minorHAnsi" w:cstheme="minorHAnsi"/>
                <w:b/>
                <w:sz w:val="20"/>
                <w:szCs w:val="20"/>
              </w:rPr>
            </w:pPr>
          </w:p>
          <w:p w14:paraId="70AFC688" w14:textId="77777777" w:rsidR="00C20060" w:rsidRPr="00CE39F3"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20"/>
                <w:szCs w:val="20"/>
              </w:rPr>
              <w:t>(10)YDDDPPPP$$XX</w:t>
            </w:r>
          </w:p>
        </w:tc>
        <w:tc>
          <w:tcPr>
            <w:tcW w:w="4480" w:type="dxa"/>
            <w:tcBorders>
              <w:top w:val="nil"/>
            </w:tcBorders>
          </w:tcPr>
          <w:p w14:paraId="22604BF0" w14:textId="77777777" w:rsidR="00C20060" w:rsidRPr="00CE39F3" w:rsidRDefault="00C20060" w:rsidP="00516A9E">
            <w:pPr>
              <w:pStyle w:val="TableParagraph"/>
              <w:spacing w:before="7" w:line="276" w:lineRule="auto"/>
              <w:rPr>
                <w:rFonts w:asciiTheme="minorHAnsi" w:hAnsiTheme="minorHAnsi" w:cstheme="minorHAnsi"/>
                <w:b/>
                <w:sz w:val="20"/>
                <w:szCs w:val="20"/>
              </w:rPr>
            </w:pPr>
          </w:p>
          <w:p w14:paraId="634E0BD4" w14:textId="77777777" w:rsidR="00C20060" w:rsidRPr="00CE39F3" w:rsidRDefault="00C20060" w:rsidP="00516A9E">
            <w:pPr>
              <w:pStyle w:val="TableParagraph"/>
              <w:tabs>
                <w:tab w:val="left" w:pos="821"/>
              </w:tabs>
              <w:spacing w:line="276" w:lineRule="auto"/>
              <w:ind w:left="101" w:right="155"/>
              <w:rPr>
                <w:rFonts w:asciiTheme="minorHAnsi" w:hAnsiTheme="minorHAnsi" w:cstheme="minorHAnsi"/>
                <w:sz w:val="20"/>
                <w:szCs w:val="20"/>
              </w:rPr>
            </w:pPr>
            <w:r w:rsidRPr="00CE39F3">
              <w:rPr>
                <w:rFonts w:asciiTheme="minorHAnsi" w:hAnsiTheme="minorHAnsi" w:cstheme="minorHAnsi"/>
                <w:sz w:val="20"/>
                <w:szCs w:val="20"/>
              </w:rPr>
              <w:t>(10)</w:t>
            </w:r>
            <w:r w:rsidRPr="00CE39F3">
              <w:rPr>
                <w:rFonts w:asciiTheme="minorHAnsi" w:hAnsiTheme="minorHAnsi" w:cstheme="minorHAnsi"/>
                <w:sz w:val="20"/>
                <w:szCs w:val="20"/>
              </w:rPr>
              <w:tab/>
              <w:t>=</w:t>
            </w:r>
            <w:r w:rsidRPr="00CE39F3">
              <w:rPr>
                <w:rFonts w:asciiTheme="minorHAnsi" w:hAnsiTheme="minorHAnsi" w:cstheme="minorHAnsi"/>
                <w:spacing w:val="21"/>
                <w:sz w:val="20"/>
                <w:szCs w:val="20"/>
              </w:rPr>
              <w:t xml:space="preserve"> </w:t>
            </w:r>
            <w:r w:rsidRPr="00CE39F3">
              <w:rPr>
                <w:rFonts w:asciiTheme="minorHAnsi" w:hAnsiTheme="minorHAnsi" w:cstheme="minorHAnsi"/>
                <w:sz w:val="20"/>
                <w:szCs w:val="20"/>
              </w:rPr>
              <w:t>Indicates</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6"/>
                <w:sz w:val="20"/>
                <w:szCs w:val="20"/>
              </w:rPr>
              <w:t xml:space="preserve"> </w:t>
            </w:r>
            <w:r w:rsidRPr="00CE39F3">
              <w:rPr>
                <w:rFonts w:asciiTheme="minorHAnsi" w:hAnsiTheme="minorHAnsi" w:cstheme="minorHAnsi"/>
                <w:sz w:val="20"/>
                <w:szCs w:val="20"/>
              </w:rPr>
              <w:t>data</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following</w:t>
            </w:r>
            <w:r w:rsidRPr="00CE39F3">
              <w:rPr>
                <w:rFonts w:asciiTheme="minorHAnsi" w:hAnsiTheme="minorHAnsi" w:cstheme="minorHAnsi"/>
                <w:spacing w:val="-15"/>
                <w:sz w:val="20"/>
                <w:szCs w:val="20"/>
              </w:rPr>
              <w:t xml:space="preserve"> </w:t>
            </w:r>
            <w:r w:rsidRPr="00CE39F3">
              <w:rPr>
                <w:rFonts w:asciiTheme="minorHAnsi" w:hAnsiTheme="minorHAnsi" w:cstheme="minorHAnsi"/>
                <w:sz w:val="20"/>
                <w:szCs w:val="20"/>
              </w:rPr>
              <w:t>AI</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10)</w:t>
            </w:r>
            <w:r w:rsidRPr="00CE39F3">
              <w:rPr>
                <w:rFonts w:asciiTheme="minorHAnsi" w:hAnsiTheme="minorHAnsi" w:cstheme="minorHAnsi"/>
                <w:spacing w:val="-10"/>
                <w:sz w:val="20"/>
                <w:szCs w:val="20"/>
              </w:rPr>
              <w:t xml:space="preserve"> </w:t>
            </w:r>
            <w:r w:rsidRPr="00CE39F3">
              <w:rPr>
                <w:rFonts w:asciiTheme="minorHAnsi" w:hAnsiTheme="minorHAnsi" w:cstheme="minorHAnsi"/>
                <w:sz w:val="20"/>
                <w:szCs w:val="20"/>
              </w:rPr>
              <w:t>is</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6"/>
                <w:sz w:val="20"/>
                <w:szCs w:val="20"/>
              </w:rPr>
              <w:t xml:space="preserve"> </w:t>
            </w:r>
            <w:r w:rsidRPr="00CE39F3">
              <w:rPr>
                <w:rFonts w:asciiTheme="minorHAnsi" w:hAnsiTheme="minorHAnsi" w:cstheme="minorHAnsi"/>
                <w:sz w:val="20"/>
                <w:szCs w:val="20"/>
              </w:rPr>
              <w:t>batch</w:t>
            </w:r>
            <w:r w:rsidRPr="00CE39F3">
              <w:rPr>
                <w:rFonts w:asciiTheme="minorHAnsi" w:hAnsiTheme="minorHAnsi" w:cstheme="minorHAnsi"/>
                <w:spacing w:val="-41"/>
                <w:sz w:val="20"/>
                <w:szCs w:val="20"/>
              </w:rPr>
              <w:t xml:space="preserve"> </w:t>
            </w:r>
            <w:r w:rsidRPr="00CE39F3">
              <w:rPr>
                <w:rFonts w:asciiTheme="minorHAnsi" w:hAnsiTheme="minorHAnsi" w:cstheme="minorHAnsi"/>
                <w:sz w:val="20"/>
                <w:szCs w:val="20"/>
              </w:rPr>
              <w:t>no</w:t>
            </w:r>
            <w:proofErr w:type="gramStart"/>
            <w:r w:rsidRPr="00CE39F3">
              <w:rPr>
                <w:rFonts w:asciiTheme="minorHAnsi" w:hAnsiTheme="minorHAnsi" w:cstheme="minorHAnsi"/>
                <w:sz w:val="20"/>
                <w:szCs w:val="20"/>
              </w:rPr>
              <w:t>./</w:t>
            </w:r>
            <w:proofErr w:type="gramEnd"/>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lot</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no.</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of</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secondary</w:t>
            </w:r>
            <w:r w:rsidRPr="00CE39F3">
              <w:rPr>
                <w:rFonts w:asciiTheme="minorHAnsi" w:hAnsiTheme="minorHAnsi" w:cstheme="minorHAnsi"/>
                <w:spacing w:val="-11"/>
                <w:sz w:val="20"/>
                <w:szCs w:val="20"/>
              </w:rPr>
              <w:t xml:space="preserve"> </w:t>
            </w:r>
            <w:r w:rsidRPr="00CE39F3">
              <w:rPr>
                <w:rFonts w:asciiTheme="minorHAnsi" w:hAnsiTheme="minorHAnsi" w:cstheme="minorHAnsi"/>
                <w:sz w:val="20"/>
                <w:szCs w:val="20"/>
              </w:rPr>
              <w:t>package.</w:t>
            </w:r>
          </w:p>
          <w:p w14:paraId="4428B575" w14:textId="77777777" w:rsidR="00C20060" w:rsidRPr="00CE39F3" w:rsidRDefault="00C20060" w:rsidP="00516A9E">
            <w:pPr>
              <w:pStyle w:val="TableParagraph"/>
              <w:tabs>
                <w:tab w:val="left" w:pos="821"/>
              </w:tabs>
              <w:spacing w:before="9" w:line="276" w:lineRule="auto"/>
              <w:ind w:left="101" w:right="999"/>
              <w:rPr>
                <w:rFonts w:asciiTheme="minorHAnsi" w:hAnsiTheme="minorHAnsi" w:cstheme="minorHAnsi"/>
                <w:sz w:val="20"/>
                <w:szCs w:val="20"/>
              </w:rPr>
            </w:pPr>
            <w:r w:rsidRPr="00CE39F3">
              <w:rPr>
                <w:rFonts w:asciiTheme="minorHAnsi" w:hAnsiTheme="minorHAnsi" w:cstheme="minorHAnsi"/>
                <w:sz w:val="20"/>
                <w:szCs w:val="20"/>
              </w:rPr>
              <w:t>Y</w:t>
            </w:r>
            <w:r w:rsidRPr="00CE39F3">
              <w:rPr>
                <w:rFonts w:asciiTheme="minorHAnsi" w:hAnsiTheme="minorHAnsi" w:cstheme="minorHAnsi"/>
                <w:sz w:val="20"/>
                <w:szCs w:val="20"/>
              </w:rPr>
              <w:tab/>
              <w:t>=</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last digit of the manufacturing year</w:t>
            </w:r>
            <w:r w:rsidRPr="00CE39F3">
              <w:rPr>
                <w:rFonts w:asciiTheme="minorHAnsi" w:hAnsiTheme="minorHAnsi" w:cstheme="minorHAnsi"/>
                <w:spacing w:val="-42"/>
                <w:sz w:val="20"/>
                <w:szCs w:val="20"/>
              </w:rPr>
              <w:t xml:space="preserve"> </w:t>
            </w:r>
            <w:r w:rsidRPr="00CE39F3">
              <w:rPr>
                <w:rFonts w:asciiTheme="minorHAnsi" w:hAnsiTheme="minorHAnsi" w:cstheme="minorHAnsi"/>
                <w:sz w:val="20"/>
                <w:szCs w:val="20"/>
              </w:rPr>
              <w:t>DDD</w:t>
            </w:r>
            <w:r w:rsidRPr="00CE39F3">
              <w:rPr>
                <w:rFonts w:asciiTheme="minorHAnsi" w:hAnsiTheme="minorHAnsi" w:cstheme="minorHAnsi"/>
                <w:sz w:val="20"/>
                <w:szCs w:val="20"/>
              </w:rPr>
              <w:tab/>
              <w:t>= Julian Day code of manufacture</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PPPP</w:t>
            </w:r>
            <w:r w:rsidRPr="00CE39F3">
              <w:rPr>
                <w:rFonts w:asciiTheme="minorHAnsi" w:hAnsiTheme="minorHAnsi" w:cstheme="minorHAnsi"/>
                <w:sz w:val="20"/>
                <w:szCs w:val="20"/>
              </w:rPr>
              <w:tab/>
              <w:t>=</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Plant</w:t>
            </w:r>
            <w:r w:rsidRPr="00CE39F3">
              <w:rPr>
                <w:rFonts w:asciiTheme="minorHAnsi" w:hAnsiTheme="minorHAnsi" w:cstheme="minorHAnsi"/>
                <w:spacing w:val="-9"/>
                <w:sz w:val="20"/>
                <w:szCs w:val="20"/>
              </w:rPr>
              <w:t xml:space="preserve"> </w:t>
            </w:r>
            <w:r w:rsidRPr="00CE39F3">
              <w:rPr>
                <w:rFonts w:asciiTheme="minorHAnsi" w:hAnsiTheme="minorHAnsi" w:cstheme="minorHAnsi"/>
                <w:sz w:val="20"/>
                <w:szCs w:val="20"/>
              </w:rPr>
              <w:t>code</w:t>
            </w:r>
          </w:p>
          <w:p w14:paraId="68C6237E" w14:textId="77777777" w:rsidR="00C20060" w:rsidRPr="00CE39F3" w:rsidRDefault="00C20060" w:rsidP="00516A9E">
            <w:pPr>
              <w:pStyle w:val="TableParagraph"/>
              <w:tabs>
                <w:tab w:val="left" w:pos="821"/>
              </w:tabs>
              <w:spacing w:line="276" w:lineRule="auto"/>
              <w:ind w:left="101"/>
              <w:rPr>
                <w:rFonts w:asciiTheme="minorHAnsi" w:hAnsiTheme="minorHAnsi" w:cstheme="minorHAnsi"/>
                <w:sz w:val="20"/>
                <w:szCs w:val="20"/>
              </w:rPr>
            </w:pPr>
            <w:r w:rsidRPr="00CE39F3">
              <w:rPr>
                <w:rFonts w:asciiTheme="minorHAnsi" w:hAnsiTheme="minorHAnsi" w:cstheme="minorHAnsi"/>
                <w:sz w:val="20"/>
                <w:szCs w:val="20"/>
              </w:rPr>
              <w:t>$$</w:t>
            </w:r>
            <w:r w:rsidRPr="00CE39F3">
              <w:rPr>
                <w:rFonts w:asciiTheme="minorHAnsi" w:hAnsiTheme="minorHAnsi" w:cstheme="minorHAnsi"/>
                <w:sz w:val="20"/>
                <w:szCs w:val="20"/>
              </w:rPr>
              <w:tab/>
              <w:t>=</w:t>
            </w:r>
            <w:r w:rsidRPr="00CE39F3">
              <w:rPr>
                <w:rFonts w:asciiTheme="minorHAnsi" w:hAnsiTheme="minorHAnsi" w:cstheme="minorHAnsi"/>
                <w:spacing w:val="17"/>
                <w:sz w:val="20"/>
                <w:szCs w:val="20"/>
              </w:rPr>
              <w:t xml:space="preserve"> </w:t>
            </w:r>
            <w:r w:rsidRPr="00CE39F3">
              <w:rPr>
                <w:rFonts w:asciiTheme="minorHAnsi" w:hAnsiTheme="minorHAnsi" w:cstheme="minorHAnsi"/>
                <w:sz w:val="20"/>
                <w:szCs w:val="20"/>
              </w:rPr>
              <w:t>serial</w:t>
            </w:r>
            <w:r w:rsidRPr="00CE39F3">
              <w:rPr>
                <w:rFonts w:asciiTheme="minorHAnsi" w:hAnsiTheme="minorHAnsi" w:cstheme="minorHAnsi"/>
                <w:spacing w:val="-10"/>
                <w:sz w:val="20"/>
                <w:szCs w:val="20"/>
              </w:rPr>
              <w:t xml:space="preserve"> </w:t>
            </w:r>
            <w:r w:rsidRPr="00CE39F3">
              <w:rPr>
                <w:rFonts w:asciiTheme="minorHAnsi" w:hAnsiTheme="minorHAnsi" w:cstheme="minorHAnsi"/>
                <w:sz w:val="20"/>
                <w:szCs w:val="20"/>
              </w:rPr>
              <w:t>no.</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for</w:t>
            </w:r>
            <w:r w:rsidRPr="00CE39F3">
              <w:rPr>
                <w:rFonts w:asciiTheme="minorHAnsi" w:hAnsiTheme="minorHAnsi" w:cstheme="minorHAnsi"/>
                <w:spacing w:val="-11"/>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batch</w:t>
            </w:r>
          </w:p>
          <w:p w14:paraId="144C7863" w14:textId="77777777" w:rsidR="00C20060" w:rsidRPr="00CE39F3" w:rsidRDefault="00C20060" w:rsidP="00516A9E">
            <w:pPr>
              <w:pStyle w:val="TableParagraph"/>
              <w:tabs>
                <w:tab w:val="left" w:pos="821"/>
              </w:tabs>
              <w:spacing w:before="8" w:line="276" w:lineRule="auto"/>
              <w:ind w:left="102" w:right="655"/>
              <w:rPr>
                <w:rFonts w:asciiTheme="minorHAnsi" w:hAnsiTheme="minorHAnsi" w:cstheme="minorHAnsi"/>
                <w:sz w:val="20"/>
                <w:szCs w:val="20"/>
              </w:rPr>
            </w:pPr>
            <w:r w:rsidRPr="00CE39F3">
              <w:rPr>
                <w:rFonts w:asciiTheme="minorHAnsi" w:hAnsiTheme="minorHAnsi" w:cstheme="minorHAnsi"/>
                <w:sz w:val="20"/>
                <w:szCs w:val="20"/>
              </w:rPr>
              <w:t>XX</w:t>
            </w:r>
            <w:r w:rsidRPr="00CE39F3">
              <w:rPr>
                <w:rFonts w:asciiTheme="minorHAnsi" w:hAnsiTheme="minorHAnsi" w:cstheme="minorHAnsi"/>
                <w:sz w:val="20"/>
                <w:szCs w:val="20"/>
              </w:rPr>
              <w:tab/>
              <w:t>= SKU specific code (Refer to Section IV -</w:t>
            </w:r>
            <w:r w:rsidRPr="00CE39F3">
              <w:rPr>
                <w:rFonts w:asciiTheme="minorHAnsi" w:hAnsiTheme="minorHAnsi" w:cstheme="minorHAnsi"/>
                <w:spacing w:val="-42"/>
                <w:sz w:val="20"/>
                <w:szCs w:val="20"/>
              </w:rPr>
              <w:t xml:space="preserve"> </w:t>
            </w:r>
            <w:r w:rsidRPr="00CE39F3">
              <w:rPr>
                <w:rFonts w:asciiTheme="minorHAnsi" w:hAnsiTheme="minorHAnsi" w:cstheme="minorHAnsi"/>
                <w:sz w:val="20"/>
                <w:szCs w:val="20"/>
              </w:rPr>
              <w:t>Specific</w:t>
            </w:r>
            <w:r w:rsidRPr="00CE39F3">
              <w:rPr>
                <w:rFonts w:asciiTheme="minorHAnsi" w:hAnsiTheme="minorHAnsi" w:cstheme="minorHAnsi"/>
                <w:spacing w:val="-12"/>
                <w:sz w:val="20"/>
                <w:szCs w:val="20"/>
              </w:rPr>
              <w:t xml:space="preserve"> </w:t>
            </w:r>
            <w:r w:rsidRPr="00CE39F3">
              <w:rPr>
                <w:rFonts w:asciiTheme="minorHAnsi" w:hAnsiTheme="minorHAnsi" w:cstheme="minorHAnsi"/>
                <w:sz w:val="20"/>
                <w:szCs w:val="20"/>
              </w:rPr>
              <w:t>code</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per</w:t>
            </w:r>
            <w:r w:rsidRPr="00CE39F3">
              <w:rPr>
                <w:rFonts w:asciiTheme="minorHAnsi" w:hAnsiTheme="minorHAnsi" w:cstheme="minorHAnsi"/>
                <w:spacing w:val="-17"/>
                <w:sz w:val="20"/>
                <w:szCs w:val="20"/>
              </w:rPr>
              <w:t xml:space="preserve"> </w:t>
            </w:r>
            <w:r w:rsidRPr="00CE39F3">
              <w:rPr>
                <w:rFonts w:asciiTheme="minorHAnsi" w:hAnsiTheme="minorHAnsi" w:cstheme="minorHAnsi"/>
                <w:sz w:val="20"/>
                <w:szCs w:val="20"/>
              </w:rPr>
              <w:t>SKU</w:t>
            </w:r>
            <w:r w:rsidRPr="00CE39F3">
              <w:rPr>
                <w:rFonts w:asciiTheme="minorHAnsi" w:hAnsiTheme="minorHAnsi" w:cstheme="minorHAnsi"/>
                <w:spacing w:val="-16"/>
                <w:sz w:val="20"/>
                <w:szCs w:val="20"/>
              </w:rPr>
              <w:t xml:space="preserve"> </w:t>
            </w:r>
            <w:r w:rsidRPr="00CE39F3">
              <w:rPr>
                <w:rFonts w:asciiTheme="minorHAnsi" w:hAnsiTheme="minorHAnsi" w:cstheme="minorHAnsi"/>
                <w:sz w:val="20"/>
                <w:szCs w:val="20"/>
              </w:rPr>
              <w:t>for</w:t>
            </w:r>
            <w:r w:rsidRPr="00CE39F3">
              <w:rPr>
                <w:rFonts w:asciiTheme="minorHAnsi" w:hAnsiTheme="minorHAnsi" w:cstheme="minorHAnsi"/>
                <w:spacing w:val="-17"/>
                <w:sz w:val="20"/>
                <w:szCs w:val="20"/>
              </w:rPr>
              <w:t xml:space="preserve"> </w:t>
            </w:r>
            <w:r w:rsidRPr="00CE39F3">
              <w:rPr>
                <w:rFonts w:asciiTheme="minorHAnsi" w:hAnsiTheme="minorHAnsi" w:cstheme="minorHAnsi"/>
                <w:sz w:val="20"/>
                <w:szCs w:val="20"/>
              </w:rPr>
              <w:t>Jars)</w:t>
            </w:r>
          </w:p>
        </w:tc>
      </w:tr>
      <w:tr w:rsidR="00C20060" w:rsidRPr="00CE39F3" w14:paraId="4CBD9D65" w14:textId="77777777" w:rsidTr="00516A9E">
        <w:trPr>
          <w:trHeight w:val="1084"/>
          <w:jc w:val="center"/>
        </w:trPr>
        <w:tc>
          <w:tcPr>
            <w:tcW w:w="1280" w:type="dxa"/>
          </w:tcPr>
          <w:p w14:paraId="75C94CB9" w14:textId="77777777" w:rsidR="00C20060" w:rsidRPr="00CE39F3" w:rsidRDefault="00C20060" w:rsidP="00516A9E">
            <w:pPr>
              <w:pStyle w:val="TableParagraph"/>
              <w:spacing w:line="276" w:lineRule="auto"/>
              <w:ind w:right="91"/>
              <w:jc w:val="center"/>
              <w:rPr>
                <w:rFonts w:asciiTheme="minorHAnsi" w:hAnsiTheme="minorHAnsi" w:cstheme="minorHAnsi"/>
                <w:sz w:val="20"/>
                <w:szCs w:val="20"/>
              </w:rPr>
            </w:pPr>
            <w:r w:rsidRPr="00CE39F3">
              <w:rPr>
                <w:rFonts w:asciiTheme="minorHAnsi" w:hAnsiTheme="minorHAnsi" w:cstheme="minorHAnsi"/>
                <w:sz w:val="20"/>
                <w:szCs w:val="20"/>
              </w:rPr>
              <w:lastRenderedPageBreak/>
              <w:t>Line</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4</w:t>
            </w:r>
          </w:p>
        </w:tc>
        <w:tc>
          <w:tcPr>
            <w:tcW w:w="1296" w:type="dxa"/>
          </w:tcPr>
          <w:p w14:paraId="46914048"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Serial</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Number</w:t>
            </w:r>
          </w:p>
        </w:tc>
        <w:tc>
          <w:tcPr>
            <w:tcW w:w="2304" w:type="dxa"/>
          </w:tcPr>
          <w:p w14:paraId="4D5BD35C" w14:textId="77777777" w:rsidR="00C20060" w:rsidRPr="00CE39F3"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20"/>
                <w:szCs w:val="20"/>
              </w:rPr>
              <w:t>(21)</w:t>
            </w:r>
            <w:r w:rsidRPr="00CE39F3">
              <w:rPr>
                <w:rFonts w:asciiTheme="minorHAnsi" w:hAnsiTheme="minorHAnsi" w:cstheme="minorHAnsi"/>
                <w:spacing w:val="16"/>
                <w:sz w:val="20"/>
                <w:szCs w:val="20"/>
              </w:rPr>
              <w:t xml:space="preserve"> </w:t>
            </w:r>
            <w:proofErr w:type="spellStart"/>
            <w:r w:rsidRPr="00CE39F3">
              <w:rPr>
                <w:rFonts w:asciiTheme="minorHAnsi" w:hAnsiTheme="minorHAnsi" w:cstheme="minorHAnsi"/>
                <w:sz w:val="20"/>
                <w:szCs w:val="20"/>
              </w:rPr>
              <w:t>aaaaaaaa</w:t>
            </w:r>
            <w:proofErr w:type="spellEnd"/>
          </w:p>
        </w:tc>
        <w:tc>
          <w:tcPr>
            <w:tcW w:w="4480" w:type="dxa"/>
          </w:tcPr>
          <w:p w14:paraId="56C85C05" w14:textId="77777777" w:rsidR="00C20060" w:rsidRPr="00CE39F3" w:rsidRDefault="00C20060" w:rsidP="00516A9E">
            <w:pPr>
              <w:pStyle w:val="TableParagraph"/>
              <w:tabs>
                <w:tab w:val="left" w:pos="821"/>
              </w:tabs>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21)</w:t>
            </w:r>
            <w:r w:rsidRPr="00CE39F3">
              <w:rPr>
                <w:rFonts w:asciiTheme="minorHAnsi" w:hAnsiTheme="minorHAnsi" w:cstheme="minorHAnsi"/>
                <w:sz w:val="20"/>
                <w:szCs w:val="20"/>
              </w:rPr>
              <w:tab/>
              <w:t>=</w:t>
            </w:r>
            <w:r w:rsidRPr="00CE39F3">
              <w:rPr>
                <w:rFonts w:asciiTheme="minorHAnsi" w:hAnsiTheme="minorHAnsi" w:cstheme="minorHAnsi"/>
                <w:spacing w:val="19"/>
                <w:sz w:val="20"/>
                <w:szCs w:val="20"/>
              </w:rPr>
              <w:t xml:space="preserve"> </w:t>
            </w:r>
            <w:r w:rsidRPr="00CE39F3">
              <w:rPr>
                <w:rFonts w:asciiTheme="minorHAnsi" w:hAnsiTheme="minorHAnsi" w:cstheme="minorHAnsi"/>
                <w:sz w:val="20"/>
                <w:szCs w:val="20"/>
              </w:rPr>
              <w:t>Indicates</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data</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following</w:t>
            </w:r>
            <w:r w:rsidRPr="00CE39F3">
              <w:rPr>
                <w:rFonts w:asciiTheme="minorHAnsi" w:hAnsiTheme="minorHAnsi" w:cstheme="minorHAnsi"/>
                <w:spacing w:val="-16"/>
                <w:sz w:val="20"/>
                <w:szCs w:val="20"/>
              </w:rPr>
              <w:t xml:space="preserve"> </w:t>
            </w:r>
            <w:r w:rsidRPr="00CE39F3">
              <w:rPr>
                <w:rFonts w:asciiTheme="minorHAnsi" w:hAnsiTheme="minorHAnsi" w:cstheme="minorHAnsi"/>
                <w:sz w:val="20"/>
                <w:szCs w:val="20"/>
              </w:rPr>
              <w:t>AI (21)</w:t>
            </w:r>
            <w:r w:rsidRPr="00CE39F3">
              <w:rPr>
                <w:rFonts w:asciiTheme="minorHAnsi" w:hAnsiTheme="minorHAnsi" w:cstheme="minorHAnsi"/>
                <w:spacing w:val="-11"/>
                <w:sz w:val="20"/>
                <w:szCs w:val="20"/>
              </w:rPr>
              <w:t xml:space="preserve"> </w:t>
            </w:r>
            <w:r w:rsidRPr="00CE39F3">
              <w:rPr>
                <w:rFonts w:asciiTheme="minorHAnsi" w:hAnsiTheme="minorHAnsi" w:cstheme="minorHAnsi"/>
                <w:sz w:val="20"/>
                <w:szCs w:val="20"/>
              </w:rPr>
              <w:t>is</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serial</w:t>
            </w:r>
          </w:p>
          <w:p w14:paraId="5F7EFF5C" w14:textId="77777777" w:rsidR="00C20060" w:rsidRPr="00CE39F3" w:rsidRDefault="00C20060" w:rsidP="00516A9E">
            <w:pPr>
              <w:pStyle w:val="TableParagraph"/>
              <w:spacing w:before="8" w:line="276" w:lineRule="auto"/>
              <w:ind w:left="102"/>
              <w:rPr>
                <w:rFonts w:asciiTheme="minorHAnsi" w:hAnsiTheme="minorHAnsi" w:cstheme="minorHAnsi"/>
                <w:sz w:val="20"/>
                <w:szCs w:val="20"/>
              </w:rPr>
            </w:pPr>
            <w:proofErr w:type="gramStart"/>
            <w:r w:rsidRPr="00CE39F3">
              <w:rPr>
                <w:rFonts w:asciiTheme="minorHAnsi" w:hAnsiTheme="minorHAnsi" w:cstheme="minorHAnsi"/>
                <w:sz w:val="20"/>
                <w:szCs w:val="20"/>
              </w:rPr>
              <w:t>no</w:t>
            </w:r>
            <w:proofErr w:type="gramEnd"/>
            <w:r w:rsidRPr="00CE39F3">
              <w:rPr>
                <w:rFonts w:asciiTheme="minorHAnsi" w:hAnsiTheme="minorHAnsi" w:cstheme="minorHAnsi"/>
                <w:sz w:val="20"/>
                <w:szCs w:val="20"/>
              </w:rPr>
              <w:t>.</w:t>
            </w:r>
            <w:r w:rsidRPr="00CE39F3">
              <w:rPr>
                <w:rFonts w:asciiTheme="minorHAnsi" w:hAnsiTheme="minorHAnsi" w:cstheme="minorHAnsi"/>
                <w:spacing w:val="9"/>
                <w:sz w:val="20"/>
                <w:szCs w:val="20"/>
              </w:rPr>
              <w:t xml:space="preserve"> </w:t>
            </w:r>
            <w:r w:rsidRPr="00CE39F3">
              <w:rPr>
                <w:rFonts w:asciiTheme="minorHAnsi" w:hAnsiTheme="minorHAnsi" w:cstheme="minorHAnsi"/>
                <w:sz w:val="20"/>
                <w:szCs w:val="20"/>
              </w:rPr>
              <w:t>of</w:t>
            </w:r>
            <w:r w:rsidRPr="00CE39F3">
              <w:rPr>
                <w:rFonts w:asciiTheme="minorHAnsi" w:hAnsiTheme="minorHAnsi" w:cstheme="minorHAnsi"/>
                <w:spacing w:val="10"/>
                <w:sz w:val="20"/>
                <w:szCs w:val="20"/>
              </w:rPr>
              <w:t xml:space="preserve"> </w:t>
            </w:r>
            <w:r w:rsidRPr="00CE39F3">
              <w:rPr>
                <w:rFonts w:asciiTheme="minorHAnsi" w:hAnsiTheme="minorHAnsi" w:cstheme="minorHAnsi"/>
                <w:sz w:val="20"/>
                <w:szCs w:val="20"/>
              </w:rPr>
              <w:t>secondary</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package.</w:t>
            </w:r>
          </w:p>
          <w:p w14:paraId="26175A92" w14:textId="77777777" w:rsidR="00C20060" w:rsidRPr="00CE39F3" w:rsidRDefault="00C20060" w:rsidP="00516A9E">
            <w:pPr>
              <w:pStyle w:val="TableParagraph"/>
              <w:spacing w:line="276" w:lineRule="auto"/>
              <w:ind w:left="102"/>
              <w:rPr>
                <w:rFonts w:asciiTheme="minorHAnsi" w:hAnsiTheme="minorHAnsi" w:cstheme="minorHAnsi"/>
                <w:sz w:val="20"/>
                <w:szCs w:val="20"/>
              </w:rPr>
            </w:pPr>
            <w:proofErr w:type="spellStart"/>
            <w:proofErr w:type="gramStart"/>
            <w:r w:rsidRPr="00CE39F3">
              <w:rPr>
                <w:rFonts w:asciiTheme="minorHAnsi" w:hAnsiTheme="minorHAnsi" w:cstheme="minorHAnsi"/>
                <w:sz w:val="20"/>
                <w:szCs w:val="20"/>
              </w:rPr>
              <w:t>aaaaaaaa</w:t>
            </w:r>
            <w:proofErr w:type="spellEnd"/>
            <w:proofErr w:type="gramEnd"/>
            <w:r w:rsidRPr="00CE39F3">
              <w:rPr>
                <w:rFonts w:asciiTheme="minorHAnsi" w:hAnsiTheme="minorHAnsi" w:cstheme="minorHAnsi"/>
                <w:spacing w:val="-11"/>
                <w:sz w:val="20"/>
                <w:szCs w:val="20"/>
              </w:rPr>
              <w:t xml:space="preserve"> </w:t>
            </w:r>
            <w:r w:rsidRPr="00CE39F3">
              <w:rPr>
                <w:rFonts w:asciiTheme="minorHAnsi" w:hAnsiTheme="minorHAnsi" w:cstheme="minorHAnsi"/>
                <w:sz w:val="20"/>
                <w:szCs w:val="20"/>
              </w:rPr>
              <w:t>=</w:t>
            </w:r>
            <w:r w:rsidRPr="00CE39F3">
              <w:rPr>
                <w:rFonts w:asciiTheme="minorHAnsi" w:hAnsiTheme="minorHAnsi" w:cstheme="minorHAnsi"/>
                <w:spacing w:val="7"/>
                <w:sz w:val="20"/>
                <w:szCs w:val="20"/>
              </w:rPr>
              <w:t xml:space="preserve"> </w:t>
            </w:r>
            <w:r w:rsidRPr="00CE39F3">
              <w:rPr>
                <w:rFonts w:asciiTheme="minorHAnsi" w:hAnsiTheme="minorHAnsi" w:cstheme="minorHAnsi"/>
                <w:sz w:val="20"/>
                <w:szCs w:val="20"/>
              </w:rPr>
              <w:t>Serial</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number</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of</w:t>
            </w:r>
            <w:r w:rsidRPr="00CE39F3">
              <w:rPr>
                <w:rFonts w:asciiTheme="minorHAnsi" w:hAnsiTheme="minorHAnsi" w:cstheme="minorHAnsi"/>
                <w:spacing w:val="8"/>
                <w:sz w:val="20"/>
                <w:szCs w:val="20"/>
              </w:rPr>
              <w:t xml:space="preserve"> </w:t>
            </w:r>
            <w:r w:rsidRPr="00CE39F3">
              <w:rPr>
                <w:rFonts w:asciiTheme="minorHAnsi" w:hAnsiTheme="minorHAnsi" w:cstheme="minorHAnsi"/>
                <w:sz w:val="20"/>
                <w:szCs w:val="20"/>
              </w:rPr>
              <w:t>the</w:t>
            </w:r>
            <w:r w:rsidRPr="00CE39F3">
              <w:rPr>
                <w:rFonts w:asciiTheme="minorHAnsi" w:hAnsiTheme="minorHAnsi" w:cstheme="minorHAnsi"/>
                <w:spacing w:val="13"/>
                <w:sz w:val="20"/>
                <w:szCs w:val="20"/>
              </w:rPr>
              <w:t xml:space="preserve"> </w:t>
            </w:r>
            <w:r w:rsidRPr="00CE39F3">
              <w:rPr>
                <w:rFonts w:asciiTheme="minorHAnsi" w:hAnsiTheme="minorHAnsi" w:cstheme="minorHAnsi"/>
                <w:sz w:val="20"/>
                <w:szCs w:val="20"/>
              </w:rPr>
              <w:t>secondary</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pack.</w:t>
            </w:r>
            <w:r w:rsidRPr="00CE39F3">
              <w:rPr>
                <w:rFonts w:asciiTheme="minorHAnsi" w:hAnsiTheme="minorHAnsi" w:cstheme="minorHAnsi"/>
                <w:spacing w:val="8"/>
                <w:sz w:val="20"/>
                <w:szCs w:val="20"/>
              </w:rPr>
              <w:t xml:space="preserve"> </w:t>
            </w:r>
            <w:r w:rsidRPr="00CE39F3">
              <w:rPr>
                <w:rFonts w:asciiTheme="minorHAnsi" w:hAnsiTheme="minorHAnsi" w:cstheme="minorHAnsi"/>
                <w:sz w:val="20"/>
                <w:szCs w:val="20"/>
              </w:rPr>
              <w:t>The</w:t>
            </w:r>
          </w:p>
          <w:p w14:paraId="68FA46F6" w14:textId="77777777" w:rsidR="00C20060" w:rsidRPr="00CE39F3" w:rsidRDefault="00C20060" w:rsidP="00516A9E">
            <w:pPr>
              <w:pStyle w:val="TableParagraph"/>
              <w:spacing w:before="8" w:line="276" w:lineRule="auto"/>
              <w:ind w:left="102"/>
              <w:rPr>
                <w:rFonts w:asciiTheme="minorHAnsi" w:hAnsiTheme="minorHAnsi" w:cstheme="minorHAnsi"/>
                <w:sz w:val="20"/>
                <w:szCs w:val="20"/>
              </w:rPr>
            </w:pPr>
            <w:proofErr w:type="gramStart"/>
            <w:r w:rsidRPr="00CE39F3">
              <w:rPr>
                <w:rFonts w:asciiTheme="minorHAnsi" w:hAnsiTheme="minorHAnsi" w:cstheme="minorHAnsi"/>
                <w:sz w:val="20"/>
                <w:szCs w:val="20"/>
              </w:rPr>
              <w:t>number</w:t>
            </w:r>
            <w:proofErr w:type="gramEnd"/>
            <w:r w:rsidRPr="00CE39F3">
              <w:rPr>
                <w:rFonts w:asciiTheme="minorHAnsi" w:hAnsiTheme="minorHAnsi" w:cstheme="minorHAnsi"/>
                <w:spacing w:val="-11"/>
                <w:sz w:val="20"/>
                <w:szCs w:val="20"/>
              </w:rPr>
              <w:t xml:space="preserve"> </w:t>
            </w:r>
            <w:r w:rsidRPr="00CE39F3">
              <w:rPr>
                <w:rFonts w:asciiTheme="minorHAnsi" w:hAnsiTheme="minorHAnsi" w:cstheme="minorHAnsi"/>
                <w:sz w:val="20"/>
                <w:szCs w:val="20"/>
              </w:rPr>
              <w:t>can</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be</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alphanumeric</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with</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maximum</w:t>
            </w:r>
            <w:r w:rsidRPr="00CE39F3">
              <w:rPr>
                <w:rFonts w:asciiTheme="minorHAnsi" w:hAnsiTheme="minorHAnsi" w:cstheme="minorHAnsi"/>
                <w:spacing w:val="-11"/>
                <w:sz w:val="20"/>
                <w:szCs w:val="20"/>
              </w:rPr>
              <w:t xml:space="preserve"> </w:t>
            </w:r>
            <w:r w:rsidRPr="00CE39F3">
              <w:rPr>
                <w:rFonts w:asciiTheme="minorHAnsi" w:hAnsiTheme="minorHAnsi" w:cstheme="minorHAnsi"/>
                <w:sz w:val="20"/>
                <w:szCs w:val="20"/>
              </w:rPr>
              <w:t>20</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digit</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long.</w:t>
            </w:r>
          </w:p>
          <w:p w14:paraId="648146D9"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The</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number</w:t>
            </w:r>
            <w:r w:rsidRPr="00CE39F3">
              <w:rPr>
                <w:rFonts w:asciiTheme="minorHAnsi" w:hAnsiTheme="minorHAnsi" w:cstheme="minorHAnsi"/>
                <w:spacing w:val="-11"/>
                <w:sz w:val="20"/>
                <w:szCs w:val="20"/>
              </w:rPr>
              <w:t xml:space="preserve"> </w:t>
            </w:r>
            <w:r w:rsidRPr="00CE39F3">
              <w:rPr>
                <w:rFonts w:asciiTheme="minorHAnsi" w:hAnsiTheme="minorHAnsi" w:cstheme="minorHAnsi"/>
                <w:sz w:val="20"/>
                <w:szCs w:val="20"/>
              </w:rPr>
              <w:t>should</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not</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be</w:t>
            </w:r>
            <w:r w:rsidRPr="00CE39F3">
              <w:rPr>
                <w:rFonts w:asciiTheme="minorHAnsi" w:hAnsiTheme="minorHAnsi" w:cstheme="minorHAnsi"/>
                <w:spacing w:val="5"/>
                <w:sz w:val="20"/>
                <w:szCs w:val="20"/>
              </w:rPr>
              <w:t xml:space="preserve"> </w:t>
            </w:r>
            <w:r w:rsidRPr="00CE39F3">
              <w:rPr>
                <w:rFonts w:asciiTheme="minorHAnsi" w:hAnsiTheme="minorHAnsi" w:cstheme="minorHAnsi"/>
                <w:sz w:val="20"/>
                <w:szCs w:val="20"/>
              </w:rPr>
              <w:t>repeated</w:t>
            </w:r>
            <w:r w:rsidRPr="00CE39F3">
              <w:rPr>
                <w:rFonts w:asciiTheme="minorHAnsi" w:hAnsiTheme="minorHAnsi" w:cstheme="minorHAnsi"/>
                <w:spacing w:val="6"/>
                <w:sz w:val="20"/>
                <w:szCs w:val="20"/>
              </w:rPr>
              <w:t xml:space="preserve"> </w:t>
            </w:r>
            <w:r w:rsidRPr="00CE39F3">
              <w:rPr>
                <w:rFonts w:asciiTheme="minorHAnsi" w:hAnsiTheme="minorHAnsi" w:cstheme="minorHAnsi"/>
                <w:sz w:val="20"/>
                <w:szCs w:val="20"/>
              </w:rPr>
              <w:t>and</w:t>
            </w:r>
            <w:r w:rsidRPr="00CE39F3">
              <w:rPr>
                <w:rFonts w:asciiTheme="minorHAnsi" w:hAnsiTheme="minorHAnsi" w:cstheme="minorHAnsi"/>
                <w:spacing w:val="-16"/>
                <w:sz w:val="20"/>
                <w:szCs w:val="20"/>
              </w:rPr>
              <w:t xml:space="preserve"> </w:t>
            </w:r>
            <w:r w:rsidRPr="00CE39F3">
              <w:rPr>
                <w:rFonts w:asciiTheme="minorHAnsi" w:hAnsiTheme="minorHAnsi" w:cstheme="minorHAnsi"/>
                <w:sz w:val="20"/>
                <w:szCs w:val="20"/>
              </w:rPr>
              <w:t>must</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remain</w:t>
            </w:r>
          </w:p>
          <w:p w14:paraId="4E87D9DC" w14:textId="77777777" w:rsidR="00C20060" w:rsidRPr="00CE39F3" w:rsidRDefault="00C20060" w:rsidP="00516A9E">
            <w:pPr>
              <w:pStyle w:val="TableParagraph"/>
              <w:spacing w:before="8" w:line="276" w:lineRule="auto"/>
              <w:ind w:left="102"/>
              <w:rPr>
                <w:rFonts w:asciiTheme="minorHAnsi" w:hAnsiTheme="minorHAnsi" w:cstheme="minorHAnsi"/>
                <w:sz w:val="20"/>
                <w:szCs w:val="20"/>
              </w:rPr>
            </w:pPr>
            <w:proofErr w:type="gramStart"/>
            <w:r w:rsidRPr="00CE39F3">
              <w:rPr>
                <w:rFonts w:asciiTheme="minorHAnsi" w:hAnsiTheme="minorHAnsi" w:cstheme="minorHAnsi"/>
                <w:sz w:val="20"/>
                <w:szCs w:val="20"/>
              </w:rPr>
              <w:t>unique</w:t>
            </w:r>
            <w:proofErr w:type="gramEnd"/>
            <w:r w:rsidRPr="00CE39F3">
              <w:rPr>
                <w:rFonts w:asciiTheme="minorHAnsi" w:hAnsiTheme="minorHAnsi" w:cstheme="minorHAnsi"/>
                <w:spacing w:val="10"/>
                <w:sz w:val="20"/>
                <w:szCs w:val="20"/>
              </w:rPr>
              <w:t xml:space="preserve"> </w:t>
            </w:r>
            <w:r w:rsidRPr="00CE39F3">
              <w:rPr>
                <w:rFonts w:asciiTheme="minorHAnsi" w:hAnsiTheme="minorHAnsi" w:cstheme="minorHAnsi"/>
                <w:sz w:val="20"/>
                <w:szCs w:val="20"/>
              </w:rPr>
              <w:t>for</w:t>
            </w:r>
            <w:r w:rsidRPr="00CE39F3">
              <w:rPr>
                <w:rFonts w:asciiTheme="minorHAnsi" w:hAnsiTheme="minorHAnsi" w:cstheme="minorHAnsi"/>
                <w:spacing w:val="-6"/>
                <w:sz w:val="20"/>
                <w:szCs w:val="20"/>
              </w:rPr>
              <w:t xml:space="preserve"> </w:t>
            </w:r>
            <w:r w:rsidRPr="00CE39F3">
              <w:rPr>
                <w:rFonts w:asciiTheme="minorHAnsi" w:hAnsiTheme="minorHAnsi" w:cstheme="minorHAnsi"/>
                <w:sz w:val="20"/>
                <w:szCs w:val="20"/>
              </w:rPr>
              <w:t>all</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secondary</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packs.</w:t>
            </w:r>
          </w:p>
        </w:tc>
      </w:tr>
    </w:tbl>
    <w:p w14:paraId="214C08AE" w14:textId="77777777" w:rsidR="00C20060" w:rsidRPr="00CE39F3" w:rsidRDefault="00C20060" w:rsidP="00C20060">
      <w:pPr>
        <w:spacing w:line="276" w:lineRule="auto"/>
        <w:rPr>
          <w:rFonts w:cstheme="minorHAnsi"/>
        </w:rPr>
      </w:pPr>
    </w:p>
    <w:p w14:paraId="7CF5BEA5" w14:textId="77777777" w:rsidR="00C20060" w:rsidRPr="00CE39F3" w:rsidRDefault="00C20060" w:rsidP="00C20060">
      <w:pPr>
        <w:pStyle w:val="BodyText"/>
        <w:spacing w:before="8" w:line="276" w:lineRule="auto"/>
        <w:jc w:val="center"/>
        <w:rPr>
          <w:rFonts w:asciiTheme="minorHAnsi" w:hAnsiTheme="minorHAnsi" w:cstheme="minorHAnsi"/>
          <w:b/>
          <w:sz w:val="28"/>
          <w:szCs w:val="28"/>
          <w:u w:val="single"/>
        </w:rPr>
      </w:pPr>
      <w:r w:rsidRPr="00CE39F3">
        <w:rPr>
          <w:rFonts w:asciiTheme="minorHAnsi" w:hAnsiTheme="minorHAnsi" w:cstheme="minorHAnsi"/>
          <w:b/>
          <w:sz w:val="28"/>
          <w:szCs w:val="28"/>
          <w:u w:val="single"/>
        </w:rPr>
        <w:t>Line 2 – FLAT LINE – INKJET CODING</w:t>
      </w:r>
    </w:p>
    <w:p w14:paraId="7A9FAC0F" w14:textId="77777777" w:rsidR="00C20060" w:rsidRPr="00CE39F3" w:rsidRDefault="00C20060" w:rsidP="00C20060">
      <w:pPr>
        <w:spacing w:line="276" w:lineRule="auto"/>
        <w:rPr>
          <w:rFonts w:cstheme="minorHAnsi"/>
        </w:rPr>
      </w:pPr>
    </w:p>
    <w:tbl>
      <w:tblPr>
        <w:tblW w:w="936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1E0" w:firstRow="1" w:lastRow="1" w:firstColumn="1" w:lastColumn="1" w:noHBand="0" w:noVBand="0"/>
      </w:tblPr>
      <w:tblGrid>
        <w:gridCol w:w="921"/>
        <w:gridCol w:w="1655"/>
        <w:gridCol w:w="2304"/>
        <w:gridCol w:w="4480"/>
      </w:tblGrid>
      <w:tr w:rsidR="00C20060" w:rsidRPr="00CE39F3" w14:paraId="1360531C" w14:textId="77777777" w:rsidTr="00516A9E">
        <w:trPr>
          <w:trHeight w:val="2732"/>
          <w:jc w:val="center"/>
        </w:trPr>
        <w:tc>
          <w:tcPr>
            <w:tcW w:w="921" w:type="dxa"/>
          </w:tcPr>
          <w:p w14:paraId="5A98BFD9" w14:textId="77777777" w:rsidR="00C20060" w:rsidRPr="00CE39F3" w:rsidRDefault="00C20060" w:rsidP="00516A9E">
            <w:pPr>
              <w:pStyle w:val="TableParagraph"/>
              <w:spacing w:before="24" w:line="276" w:lineRule="auto"/>
              <w:ind w:left="109" w:right="53"/>
              <w:jc w:val="center"/>
              <w:rPr>
                <w:rFonts w:asciiTheme="minorHAnsi" w:hAnsiTheme="minorHAnsi" w:cstheme="minorHAnsi"/>
                <w:sz w:val="20"/>
                <w:szCs w:val="20"/>
              </w:rPr>
            </w:pPr>
          </w:p>
        </w:tc>
        <w:tc>
          <w:tcPr>
            <w:tcW w:w="8439" w:type="dxa"/>
            <w:gridSpan w:val="3"/>
          </w:tcPr>
          <w:p w14:paraId="3104C02C" w14:textId="77777777" w:rsidR="00C20060" w:rsidRDefault="00C20060" w:rsidP="00516A9E">
            <w:pPr>
              <w:pStyle w:val="TableParagraph"/>
              <w:spacing w:before="10" w:line="276" w:lineRule="auto"/>
              <w:rPr>
                <w:rFonts w:asciiTheme="minorHAnsi" w:hAnsiTheme="minorHAnsi" w:cstheme="minorHAnsi"/>
                <w:sz w:val="20"/>
                <w:szCs w:val="20"/>
                <w:u w:val="single"/>
              </w:rPr>
            </w:pPr>
            <w:r w:rsidRPr="00CE39F3">
              <w:rPr>
                <w:rFonts w:asciiTheme="minorHAnsi" w:hAnsiTheme="minorHAnsi" w:cstheme="minorHAnsi"/>
                <w:sz w:val="20"/>
                <w:szCs w:val="20"/>
                <w:u w:val="single"/>
              </w:rPr>
              <w:t>Example:</w:t>
            </w:r>
          </w:p>
          <w:p w14:paraId="1E4D37BF" w14:textId="77777777" w:rsidR="00C20060" w:rsidRPr="00CE39F3" w:rsidRDefault="00C20060" w:rsidP="00516A9E">
            <w:pPr>
              <w:pStyle w:val="TableParagraph"/>
              <w:spacing w:before="10" w:line="276" w:lineRule="auto"/>
              <w:rPr>
                <w:rFonts w:asciiTheme="minorHAnsi" w:hAnsiTheme="minorHAnsi" w:cstheme="minorHAnsi"/>
                <w:b/>
                <w:sz w:val="20"/>
                <w:szCs w:val="20"/>
              </w:rPr>
            </w:pPr>
            <w:r w:rsidRPr="00CE39F3">
              <w:rPr>
                <w:rFonts w:asciiTheme="minorHAnsi" w:hAnsiTheme="minorHAnsi" w:cstheme="minorHAnsi"/>
                <w:noProof/>
                <w:sz w:val="20"/>
                <w:szCs w:val="20"/>
                <w:lang w:val="en-IN" w:eastAsia="en-IN"/>
              </w:rPr>
              <w:drawing>
                <wp:anchor distT="0" distB="0" distL="114300" distR="114300" simplePos="0" relativeHeight="251680768" behindDoc="1" locked="0" layoutInCell="1" allowOverlap="1" wp14:anchorId="430C3686" wp14:editId="46949B5B">
                  <wp:simplePos x="0" y="0"/>
                  <wp:positionH relativeFrom="column">
                    <wp:posOffset>85725</wp:posOffset>
                  </wp:positionH>
                  <wp:positionV relativeFrom="paragraph">
                    <wp:posOffset>71755</wp:posOffset>
                  </wp:positionV>
                  <wp:extent cx="4694767" cy="1439322"/>
                  <wp:effectExtent l="0" t="0" r="0" b="8890"/>
                  <wp:wrapTight wrapText="bothSides">
                    <wp:wrapPolygon edited="0">
                      <wp:start x="0" y="0"/>
                      <wp:lineTo x="0" y="21447"/>
                      <wp:lineTo x="21474" y="21447"/>
                      <wp:lineTo x="21474" y="0"/>
                      <wp:lineTo x="0" y="0"/>
                    </wp:wrapPolygon>
                  </wp:wrapTight>
                  <wp:docPr id="5" name="image1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5.jpe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694767" cy="1439322"/>
                          </a:xfrm>
                          <a:prstGeom prst="rect">
                            <a:avLst/>
                          </a:prstGeom>
                        </pic:spPr>
                      </pic:pic>
                    </a:graphicData>
                  </a:graphic>
                </wp:anchor>
              </w:drawing>
            </w:r>
          </w:p>
        </w:tc>
      </w:tr>
      <w:tr w:rsidR="00C20060" w:rsidRPr="00CE39F3" w14:paraId="25F04D2B" w14:textId="77777777" w:rsidTr="00516A9E">
        <w:trPr>
          <w:trHeight w:val="203"/>
          <w:jc w:val="center"/>
        </w:trPr>
        <w:tc>
          <w:tcPr>
            <w:tcW w:w="921" w:type="dxa"/>
          </w:tcPr>
          <w:p w14:paraId="71611FE7" w14:textId="77777777" w:rsidR="00C20060" w:rsidRPr="00CE39F3" w:rsidRDefault="00C20060" w:rsidP="00516A9E">
            <w:pPr>
              <w:pStyle w:val="TableParagraph"/>
              <w:spacing w:line="276" w:lineRule="auto"/>
              <w:ind w:left="107"/>
              <w:rPr>
                <w:rFonts w:asciiTheme="minorHAnsi" w:hAnsiTheme="minorHAnsi" w:cstheme="minorHAnsi"/>
                <w:sz w:val="20"/>
                <w:szCs w:val="20"/>
              </w:rPr>
            </w:pPr>
            <w:r w:rsidRPr="00CE39F3">
              <w:rPr>
                <w:rFonts w:asciiTheme="minorHAnsi" w:hAnsiTheme="minorHAnsi" w:cstheme="minorHAnsi"/>
                <w:sz w:val="20"/>
                <w:szCs w:val="20"/>
              </w:rPr>
              <w:t>Line</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1:</w:t>
            </w:r>
          </w:p>
          <w:p w14:paraId="3611CCBE" w14:textId="77777777" w:rsidR="00C20060" w:rsidRPr="00CE39F3" w:rsidRDefault="00C20060" w:rsidP="00516A9E">
            <w:pPr>
              <w:pStyle w:val="TableParagraph"/>
              <w:spacing w:line="276" w:lineRule="auto"/>
              <w:ind w:right="90"/>
              <w:jc w:val="center"/>
              <w:rPr>
                <w:rFonts w:asciiTheme="minorHAnsi" w:hAnsiTheme="minorHAnsi" w:cstheme="minorHAnsi"/>
                <w:b/>
                <w:sz w:val="20"/>
                <w:szCs w:val="20"/>
              </w:rPr>
            </w:pPr>
          </w:p>
        </w:tc>
        <w:tc>
          <w:tcPr>
            <w:tcW w:w="1655" w:type="dxa"/>
          </w:tcPr>
          <w:p w14:paraId="63E8572F" w14:textId="77777777" w:rsidR="00C20060" w:rsidRPr="00CE39F3" w:rsidRDefault="00C20060" w:rsidP="00516A9E">
            <w:pPr>
              <w:pStyle w:val="TableParagraph"/>
              <w:spacing w:line="276" w:lineRule="auto"/>
              <w:ind w:left="102"/>
              <w:rPr>
                <w:rFonts w:asciiTheme="minorHAnsi" w:hAnsiTheme="minorHAnsi" w:cstheme="minorHAnsi"/>
                <w:b/>
                <w:sz w:val="20"/>
                <w:szCs w:val="20"/>
              </w:rPr>
            </w:pPr>
            <w:r w:rsidRPr="00CE39F3">
              <w:rPr>
                <w:rFonts w:asciiTheme="minorHAnsi" w:hAnsiTheme="minorHAnsi" w:cstheme="minorHAnsi"/>
                <w:sz w:val="20"/>
                <w:szCs w:val="20"/>
              </w:rPr>
              <w:t>GTIN</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14</w:t>
            </w:r>
          </w:p>
        </w:tc>
        <w:tc>
          <w:tcPr>
            <w:tcW w:w="2304" w:type="dxa"/>
          </w:tcPr>
          <w:p w14:paraId="63658ED2" w14:textId="77777777" w:rsidR="00C20060" w:rsidRPr="00CE39F3" w:rsidRDefault="00C20060" w:rsidP="00516A9E">
            <w:pPr>
              <w:pStyle w:val="TableParagraph"/>
              <w:spacing w:line="276" w:lineRule="auto"/>
              <w:ind w:left="118"/>
              <w:rPr>
                <w:rFonts w:asciiTheme="minorHAnsi" w:hAnsiTheme="minorHAnsi" w:cstheme="minorHAnsi"/>
                <w:b/>
                <w:sz w:val="20"/>
                <w:szCs w:val="20"/>
              </w:rPr>
            </w:pPr>
            <w:r w:rsidRPr="00CE39F3">
              <w:rPr>
                <w:rFonts w:asciiTheme="minorHAnsi" w:hAnsiTheme="minorHAnsi" w:cstheme="minorHAnsi"/>
                <w:sz w:val="20"/>
                <w:szCs w:val="20"/>
              </w:rPr>
              <w:t>Line 1:</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01)XXXXXXXXXXXXXX</w:t>
            </w:r>
          </w:p>
        </w:tc>
        <w:tc>
          <w:tcPr>
            <w:tcW w:w="4480" w:type="dxa"/>
          </w:tcPr>
          <w:p w14:paraId="4A250BF2" w14:textId="77777777" w:rsidR="00C20060" w:rsidRPr="00CE39F3" w:rsidRDefault="00C20060" w:rsidP="00516A9E">
            <w:pPr>
              <w:pStyle w:val="TableParagraph"/>
              <w:spacing w:line="276" w:lineRule="auto"/>
              <w:ind w:left="108"/>
              <w:rPr>
                <w:rFonts w:asciiTheme="minorHAnsi" w:hAnsiTheme="minorHAnsi" w:cstheme="minorHAnsi"/>
                <w:sz w:val="20"/>
                <w:szCs w:val="20"/>
              </w:rPr>
            </w:pPr>
            <w:r w:rsidRPr="00CE39F3">
              <w:rPr>
                <w:rFonts w:asciiTheme="minorHAnsi" w:hAnsiTheme="minorHAnsi" w:cstheme="minorHAnsi"/>
                <w:sz w:val="20"/>
                <w:szCs w:val="20"/>
              </w:rPr>
              <w:t>Line</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1</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w:t>
            </w:r>
          </w:p>
          <w:p w14:paraId="0A480DD9" w14:textId="77777777" w:rsidR="00C20060" w:rsidRPr="00CE39F3" w:rsidRDefault="00C20060" w:rsidP="00516A9E">
            <w:pPr>
              <w:pStyle w:val="TableParagraph"/>
              <w:spacing w:before="2" w:line="276" w:lineRule="auto"/>
              <w:ind w:left="107" w:right="97"/>
              <w:rPr>
                <w:rFonts w:asciiTheme="minorHAnsi" w:hAnsiTheme="minorHAnsi" w:cstheme="minorHAnsi"/>
                <w:sz w:val="20"/>
                <w:szCs w:val="20"/>
              </w:rPr>
            </w:pPr>
            <w:r w:rsidRPr="00CE39F3">
              <w:rPr>
                <w:rFonts w:asciiTheme="minorHAnsi" w:hAnsiTheme="minorHAnsi" w:cstheme="minorHAnsi"/>
                <w:b/>
                <w:sz w:val="20"/>
                <w:szCs w:val="20"/>
              </w:rPr>
              <w:t xml:space="preserve">(01) </w:t>
            </w:r>
            <w:r w:rsidRPr="00CE39F3">
              <w:rPr>
                <w:rFonts w:asciiTheme="minorHAnsi" w:hAnsiTheme="minorHAnsi" w:cstheme="minorHAnsi"/>
                <w:sz w:val="20"/>
                <w:szCs w:val="20"/>
              </w:rPr>
              <w:t>= Indicates the data</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following AI (01) is GTIN-14.</w:t>
            </w:r>
            <w:r w:rsidRPr="00CE39F3">
              <w:rPr>
                <w:rFonts w:asciiTheme="minorHAnsi" w:hAnsiTheme="minorHAnsi" w:cstheme="minorHAnsi"/>
                <w:spacing w:val="-47"/>
                <w:sz w:val="20"/>
                <w:szCs w:val="20"/>
              </w:rPr>
              <w:t xml:space="preserve"> </w:t>
            </w:r>
            <w:r w:rsidRPr="00CE39F3">
              <w:rPr>
                <w:rFonts w:asciiTheme="minorHAnsi" w:hAnsiTheme="minorHAnsi" w:cstheme="minorHAnsi"/>
                <w:b/>
                <w:sz w:val="20"/>
                <w:szCs w:val="20"/>
              </w:rPr>
              <w:t xml:space="preserve">XXXXXXXXXXXXXX </w:t>
            </w:r>
            <w:r w:rsidRPr="00CE39F3">
              <w:rPr>
                <w:rFonts w:asciiTheme="minorHAnsi" w:hAnsiTheme="minorHAnsi" w:cstheme="minorHAnsi"/>
                <w:sz w:val="20"/>
                <w:szCs w:val="20"/>
              </w:rPr>
              <w:t>=</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denotes GTIN-14 of the</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secondary pack. GTIN starts</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with 1.</w:t>
            </w:r>
          </w:p>
          <w:p w14:paraId="0947E386" w14:textId="77777777" w:rsidR="00C20060" w:rsidRPr="00CE39F3" w:rsidRDefault="00C20060" w:rsidP="00516A9E">
            <w:pPr>
              <w:pStyle w:val="TableParagraph"/>
              <w:spacing w:line="276" w:lineRule="auto"/>
              <w:ind w:left="102"/>
              <w:rPr>
                <w:rFonts w:asciiTheme="minorHAnsi" w:hAnsiTheme="minorHAnsi" w:cstheme="minorHAnsi"/>
                <w:b/>
                <w:sz w:val="20"/>
                <w:szCs w:val="20"/>
              </w:rPr>
            </w:pPr>
          </w:p>
        </w:tc>
      </w:tr>
      <w:tr w:rsidR="00C20060" w:rsidRPr="00CE39F3" w14:paraId="1512582E" w14:textId="77777777" w:rsidTr="00516A9E">
        <w:trPr>
          <w:trHeight w:val="540"/>
          <w:jc w:val="center"/>
        </w:trPr>
        <w:tc>
          <w:tcPr>
            <w:tcW w:w="921" w:type="dxa"/>
          </w:tcPr>
          <w:p w14:paraId="0ECD3B06" w14:textId="77777777" w:rsidR="00C20060" w:rsidRPr="00CE39F3" w:rsidRDefault="00C20060" w:rsidP="00516A9E">
            <w:pPr>
              <w:pStyle w:val="TableParagraph"/>
              <w:spacing w:line="276" w:lineRule="auto"/>
              <w:ind w:left="107"/>
              <w:rPr>
                <w:rFonts w:asciiTheme="minorHAnsi" w:hAnsiTheme="minorHAnsi" w:cstheme="minorHAnsi"/>
                <w:sz w:val="20"/>
                <w:szCs w:val="20"/>
              </w:rPr>
            </w:pPr>
            <w:r w:rsidRPr="00CE39F3">
              <w:rPr>
                <w:rFonts w:asciiTheme="minorHAnsi" w:hAnsiTheme="minorHAnsi" w:cstheme="minorHAnsi"/>
                <w:sz w:val="20"/>
                <w:szCs w:val="20"/>
              </w:rPr>
              <w:t>Line</w:t>
            </w:r>
            <w:r w:rsidRPr="00CE39F3">
              <w:rPr>
                <w:rFonts w:asciiTheme="minorHAnsi" w:hAnsiTheme="minorHAnsi" w:cstheme="minorHAnsi"/>
                <w:spacing w:val="-2"/>
                <w:sz w:val="20"/>
                <w:szCs w:val="20"/>
              </w:rPr>
              <w:t xml:space="preserve"> </w:t>
            </w:r>
            <w:r>
              <w:rPr>
                <w:rFonts w:asciiTheme="minorHAnsi" w:hAnsiTheme="minorHAnsi" w:cstheme="minorHAnsi"/>
                <w:sz w:val="20"/>
                <w:szCs w:val="20"/>
              </w:rPr>
              <w:t>2</w:t>
            </w:r>
            <w:r w:rsidRPr="00CE39F3">
              <w:rPr>
                <w:rFonts w:asciiTheme="minorHAnsi" w:hAnsiTheme="minorHAnsi" w:cstheme="minorHAnsi"/>
                <w:sz w:val="20"/>
                <w:szCs w:val="20"/>
              </w:rPr>
              <w:t>:</w:t>
            </w:r>
          </w:p>
          <w:p w14:paraId="725E04D5" w14:textId="77777777" w:rsidR="00C20060" w:rsidRPr="00CE39F3" w:rsidRDefault="00C20060" w:rsidP="00516A9E">
            <w:pPr>
              <w:pStyle w:val="TableParagraph"/>
              <w:spacing w:line="276" w:lineRule="auto"/>
              <w:ind w:right="91"/>
              <w:jc w:val="center"/>
              <w:rPr>
                <w:rFonts w:asciiTheme="minorHAnsi" w:hAnsiTheme="minorHAnsi" w:cstheme="minorHAnsi"/>
                <w:sz w:val="20"/>
                <w:szCs w:val="20"/>
              </w:rPr>
            </w:pPr>
          </w:p>
        </w:tc>
        <w:tc>
          <w:tcPr>
            <w:tcW w:w="1655" w:type="dxa"/>
          </w:tcPr>
          <w:p w14:paraId="1BEC4D4D" w14:textId="77777777" w:rsidR="00C20060" w:rsidRPr="00CE39F3" w:rsidRDefault="00C20060" w:rsidP="00516A9E">
            <w:pPr>
              <w:pStyle w:val="TableParagraph"/>
              <w:spacing w:before="2" w:line="276" w:lineRule="auto"/>
              <w:ind w:left="107"/>
              <w:rPr>
                <w:rFonts w:asciiTheme="minorHAnsi" w:hAnsiTheme="minorHAnsi" w:cstheme="minorHAnsi"/>
                <w:sz w:val="20"/>
                <w:szCs w:val="20"/>
              </w:rPr>
            </w:pPr>
            <w:r w:rsidRPr="00CE39F3">
              <w:rPr>
                <w:rFonts w:asciiTheme="minorHAnsi" w:hAnsiTheme="minorHAnsi" w:cstheme="minorHAnsi"/>
                <w:sz w:val="20"/>
                <w:szCs w:val="20"/>
              </w:rPr>
              <w:t>Expiry</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date</w:t>
            </w:r>
          </w:p>
          <w:p w14:paraId="535E486E" w14:textId="77777777" w:rsidR="00C20060"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Human</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readable</w:t>
            </w:r>
            <w:r w:rsidRPr="00CE39F3">
              <w:rPr>
                <w:rFonts w:asciiTheme="minorHAnsi" w:hAnsiTheme="minorHAnsi" w:cstheme="minorHAnsi"/>
                <w:spacing w:val="-4"/>
                <w:sz w:val="20"/>
                <w:szCs w:val="20"/>
              </w:rPr>
              <w:t xml:space="preserve"> </w:t>
            </w:r>
            <w:r w:rsidRPr="00CE39F3">
              <w:rPr>
                <w:rFonts w:asciiTheme="minorHAnsi" w:hAnsiTheme="minorHAnsi" w:cstheme="minorHAnsi"/>
                <w:sz w:val="20"/>
                <w:szCs w:val="20"/>
              </w:rPr>
              <w:t>form</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HRF)</w:t>
            </w:r>
          </w:p>
          <w:p w14:paraId="630D8C69" w14:textId="77777777" w:rsidR="00C20060" w:rsidRDefault="00C20060" w:rsidP="00516A9E">
            <w:pPr>
              <w:pStyle w:val="TableParagraph"/>
              <w:spacing w:line="276" w:lineRule="auto"/>
              <w:ind w:left="102"/>
              <w:rPr>
                <w:rFonts w:asciiTheme="minorHAnsi" w:hAnsiTheme="minorHAnsi" w:cstheme="minorHAnsi"/>
                <w:sz w:val="20"/>
                <w:szCs w:val="20"/>
              </w:rPr>
            </w:pPr>
          </w:p>
          <w:p w14:paraId="19D079EE"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Part of QR code only (will not</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be part</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of the</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HRF)</w:t>
            </w:r>
          </w:p>
        </w:tc>
        <w:tc>
          <w:tcPr>
            <w:tcW w:w="2304" w:type="dxa"/>
          </w:tcPr>
          <w:p w14:paraId="6DE25482" w14:textId="77777777" w:rsidR="00C20060"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20"/>
                <w:szCs w:val="20"/>
              </w:rPr>
              <w:t>EXP.</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DATE</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MM/YYYY</w:t>
            </w:r>
          </w:p>
          <w:p w14:paraId="1ED0F025" w14:textId="77777777" w:rsidR="00C20060" w:rsidRDefault="00C20060" w:rsidP="00516A9E">
            <w:pPr>
              <w:pStyle w:val="TableParagraph"/>
              <w:spacing w:line="276" w:lineRule="auto"/>
              <w:ind w:left="118"/>
              <w:rPr>
                <w:rFonts w:asciiTheme="minorHAnsi" w:hAnsiTheme="minorHAnsi" w:cstheme="minorHAnsi"/>
                <w:sz w:val="20"/>
                <w:szCs w:val="20"/>
              </w:rPr>
            </w:pPr>
          </w:p>
          <w:p w14:paraId="50998B17" w14:textId="77777777" w:rsidR="00C20060" w:rsidRPr="00CE39F3"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20"/>
                <w:szCs w:val="20"/>
              </w:rPr>
              <w:t>(17)YYMMDD</w:t>
            </w:r>
          </w:p>
        </w:tc>
        <w:tc>
          <w:tcPr>
            <w:tcW w:w="4480" w:type="dxa"/>
          </w:tcPr>
          <w:p w14:paraId="2D79CE6B" w14:textId="77777777" w:rsidR="00C20060" w:rsidRPr="00CE39F3" w:rsidRDefault="00C20060" w:rsidP="00516A9E">
            <w:pPr>
              <w:pStyle w:val="TableParagraph"/>
              <w:spacing w:before="2" w:line="276" w:lineRule="auto"/>
              <w:ind w:left="107" w:right="582"/>
              <w:rPr>
                <w:rFonts w:asciiTheme="minorHAnsi" w:hAnsiTheme="minorHAnsi" w:cstheme="minorHAnsi"/>
                <w:sz w:val="20"/>
                <w:szCs w:val="20"/>
              </w:rPr>
            </w:pPr>
            <w:r w:rsidRPr="00CE39F3">
              <w:rPr>
                <w:rFonts w:asciiTheme="minorHAnsi" w:hAnsiTheme="minorHAnsi" w:cstheme="minorHAnsi"/>
                <w:b/>
                <w:sz w:val="20"/>
                <w:szCs w:val="20"/>
              </w:rPr>
              <w:t xml:space="preserve">EXP. DATE </w:t>
            </w:r>
            <w:r w:rsidRPr="00CE39F3">
              <w:rPr>
                <w:rFonts w:asciiTheme="minorHAnsi" w:hAnsiTheme="minorHAnsi" w:cstheme="minorHAnsi"/>
                <w:sz w:val="20"/>
                <w:szCs w:val="20"/>
              </w:rPr>
              <w:t>= denotes</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expiry date</w:t>
            </w:r>
          </w:p>
          <w:p w14:paraId="34F0A947" w14:textId="77777777" w:rsidR="00C20060" w:rsidRPr="00CE39F3" w:rsidRDefault="00C20060" w:rsidP="00516A9E">
            <w:pPr>
              <w:pStyle w:val="TableParagraph"/>
              <w:spacing w:line="276" w:lineRule="auto"/>
              <w:ind w:left="107" w:right="642"/>
              <w:rPr>
                <w:rFonts w:asciiTheme="minorHAnsi" w:hAnsiTheme="minorHAnsi" w:cstheme="minorHAnsi"/>
                <w:sz w:val="20"/>
                <w:szCs w:val="20"/>
              </w:rPr>
            </w:pPr>
            <w:r w:rsidRPr="00CE39F3">
              <w:rPr>
                <w:rFonts w:asciiTheme="minorHAnsi" w:hAnsiTheme="minorHAnsi" w:cstheme="minorHAnsi"/>
                <w:b/>
                <w:sz w:val="20"/>
                <w:szCs w:val="20"/>
              </w:rPr>
              <w:t xml:space="preserve">MM </w:t>
            </w:r>
            <w:r w:rsidRPr="00CE39F3">
              <w:rPr>
                <w:rFonts w:asciiTheme="minorHAnsi" w:hAnsiTheme="minorHAnsi" w:cstheme="minorHAnsi"/>
                <w:sz w:val="20"/>
                <w:szCs w:val="20"/>
              </w:rPr>
              <w:t>= 2 digit month of</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expiration</w:t>
            </w:r>
          </w:p>
          <w:p w14:paraId="0F9ACA6F" w14:textId="77777777" w:rsidR="00C20060" w:rsidRPr="00CE39F3" w:rsidRDefault="00C20060" w:rsidP="00516A9E">
            <w:pPr>
              <w:pStyle w:val="TableParagraph"/>
              <w:spacing w:line="276" w:lineRule="auto"/>
              <w:ind w:left="107" w:right="612"/>
              <w:rPr>
                <w:rFonts w:asciiTheme="minorHAnsi" w:hAnsiTheme="minorHAnsi" w:cstheme="minorHAnsi"/>
                <w:sz w:val="20"/>
                <w:szCs w:val="20"/>
              </w:rPr>
            </w:pPr>
            <w:r w:rsidRPr="00CE39F3">
              <w:rPr>
                <w:rFonts w:asciiTheme="minorHAnsi" w:hAnsiTheme="minorHAnsi" w:cstheme="minorHAnsi"/>
                <w:b/>
                <w:sz w:val="20"/>
                <w:szCs w:val="20"/>
              </w:rPr>
              <w:t xml:space="preserve">YYYY </w:t>
            </w:r>
            <w:r w:rsidRPr="00CE39F3">
              <w:rPr>
                <w:rFonts w:asciiTheme="minorHAnsi" w:hAnsiTheme="minorHAnsi" w:cstheme="minorHAnsi"/>
                <w:sz w:val="20"/>
                <w:szCs w:val="20"/>
              </w:rPr>
              <w:t>= 4 digit year of</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expiration,</w:t>
            </w:r>
          </w:p>
          <w:p w14:paraId="4054BC4C" w14:textId="77777777" w:rsidR="00C20060" w:rsidRPr="00CE39F3" w:rsidRDefault="00C20060" w:rsidP="00516A9E">
            <w:pPr>
              <w:pStyle w:val="TableParagraph"/>
              <w:spacing w:before="10" w:line="276" w:lineRule="auto"/>
              <w:rPr>
                <w:rFonts w:asciiTheme="minorHAnsi" w:hAnsiTheme="minorHAnsi" w:cstheme="minorHAnsi"/>
                <w:b/>
                <w:i/>
                <w:sz w:val="20"/>
                <w:szCs w:val="20"/>
              </w:rPr>
            </w:pPr>
          </w:p>
          <w:p w14:paraId="0DC87D63" w14:textId="77777777" w:rsidR="00C20060" w:rsidRPr="00CE39F3" w:rsidRDefault="00C20060" w:rsidP="00516A9E">
            <w:pPr>
              <w:pStyle w:val="TableParagraph"/>
              <w:spacing w:line="276" w:lineRule="auto"/>
              <w:ind w:left="107" w:right="127"/>
              <w:rPr>
                <w:rFonts w:asciiTheme="minorHAnsi" w:hAnsiTheme="minorHAnsi" w:cstheme="minorHAnsi"/>
                <w:sz w:val="20"/>
                <w:szCs w:val="20"/>
              </w:rPr>
            </w:pPr>
            <w:r w:rsidRPr="00CE39F3">
              <w:rPr>
                <w:rFonts w:asciiTheme="minorHAnsi" w:hAnsiTheme="minorHAnsi" w:cstheme="minorHAnsi"/>
                <w:b/>
                <w:sz w:val="20"/>
                <w:szCs w:val="20"/>
              </w:rPr>
              <w:t xml:space="preserve">(17) </w:t>
            </w:r>
            <w:r w:rsidRPr="00CE39F3">
              <w:rPr>
                <w:rFonts w:asciiTheme="minorHAnsi" w:hAnsiTheme="minorHAnsi" w:cstheme="minorHAnsi"/>
                <w:sz w:val="20"/>
                <w:szCs w:val="20"/>
              </w:rPr>
              <w:t>= Indicates the data</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following AI(17) is the expiry</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date</w:t>
            </w:r>
          </w:p>
          <w:p w14:paraId="5F7F0745" w14:textId="77777777" w:rsidR="00C20060" w:rsidRPr="00CE39F3" w:rsidRDefault="00C20060" w:rsidP="00516A9E">
            <w:pPr>
              <w:pStyle w:val="TableParagraph"/>
              <w:spacing w:line="276" w:lineRule="auto"/>
              <w:ind w:left="107" w:right="381"/>
              <w:rPr>
                <w:rFonts w:asciiTheme="minorHAnsi" w:hAnsiTheme="minorHAnsi" w:cstheme="minorHAnsi"/>
                <w:sz w:val="20"/>
                <w:szCs w:val="20"/>
              </w:rPr>
            </w:pPr>
            <w:r w:rsidRPr="00CE39F3">
              <w:rPr>
                <w:rFonts w:asciiTheme="minorHAnsi" w:hAnsiTheme="minorHAnsi" w:cstheme="minorHAnsi"/>
                <w:b/>
                <w:sz w:val="20"/>
                <w:szCs w:val="20"/>
              </w:rPr>
              <w:t xml:space="preserve">YY </w:t>
            </w:r>
            <w:r w:rsidRPr="00CE39F3">
              <w:rPr>
                <w:rFonts w:asciiTheme="minorHAnsi" w:hAnsiTheme="minorHAnsi" w:cstheme="minorHAnsi"/>
                <w:sz w:val="20"/>
                <w:szCs w:val="20"/>
              </w:rPr>
              <w:t>= Last two digit of the</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year</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of expiration,</w:t>
            </w:r>
          </w:p>
          <w:p w14:paraId="2746C6C6" w14:textId="77777777" w:rsidR="00C20060" w:rsidRPr="00CE39F3" w:rsidRDefault="00C20060" w:rsidP="00516A9E">
            <w:pPr>
              <w:pStyle w:val="TableParagraph"/>
              <w:spacing w:before="2" w:line="276" w:lineRule="auto"/>
              <w:ind w:left="107" w:right="642"/>
              <w:rPr>
                <w:rFonts w:asciiTheme="minorHAnsi" w:hAnsiTheme="minorHAnsi" w:cstheme="minorHAnsi"/>
                <w:sz w:val="20"/>
                <w:szCs w:val="20"/>
              </w:rPr>
            </w:pPr>
            <w:r w:rsidRPr="00CE39F3">
              <w:rPr>
                <w:rFonts w:asciiTheme="minorHAnsi" w:hAnsiTheme="minorHAnsi" w:cstheme="minorHAnsi"/>
                <w:b/>
                <w:sz w:val="20"/>
                <w:szCs w:val="20"/>
              </w:rPr>
              <w:t xml:space="preserve">MM </w:t>
            </w:r>
            <w:r w:rsidRPr="00CE39F3">
              <w:rPr>
                <w:rFonts w:asciiTheme="minorHAnsi" w:hAnsiTheme="minorHAnsi" w:cstheme="minorHAnsi"/>
                <w:sz w:val="20"/>
                <w:szCs w:val="20"/>
              </w:rPr>
              <w:t>= 2 digit month of</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expiration</w:t>
            </w:r>
          </w:p>
          <w:p w14:paraId="61445233" w14:textId="77777777" w:rsidR="00C20060" w:rsidRPr="00CE39F3" w:rsidRDefault="00C20060" w:rsidP="00516A9E">
            <w:pPr>
              <w:pStyle w:val="TableParagraph"/>
              <w:spacing w:before="6" w:line="276" w:lineRule="auto"/>
              <w:ind w:left="102"/>
              <w:rPr>
                <w:rFonts w:asciiTheme="minorHAnsi" w:hAnsiTheme="minorHAnsi" w:cstheme="minorHAnsi"/>
                <w:sz w:val="20"/>
                <w:szCs w:val="20"/>
              </w:rPr>
            </w:pPr>
            <w:r w:rsidRPr="00CE39F3">
              <w:rPr>
                <w:rFonts w:asciiTheme="minorHAnsi" w:hAnsiTheme="minorHAnsi" w:cstheme="minorHAnsi"/>
                <w:b/>
                <w:sz w:val="20"/>
                <w:szCs w:val="20"/>
              </w:rPr>
              <w:t xml:space="preserve">DD </w:t>
            </w:r>
            <w:r w:rsidRPr="00CE39F3">
              <w:rPr>
                <w:rFonts w:asciiTheme="minorHAnsi" w:hAnsiTheme="minorHAnsi" w:cstheme="minorHAnsi"/>
                <w:sz w:val="20"/>
                <w:szCs w:val="20"/>
              </w:rPr>
              <w:t>= 2 digit date of</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expiration</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should</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be</w:t>
            </w:r>
            <w:r w:rsidRPr="00CE39F3">
              <w:rPr>
                <w:rFonts w:asciiTheme="minorHAnsi" w:hAnsiTheme="minorHAnsi" w:cstheme="minorHAnsi"/>
                <w:spacing w:val="-2"/>
                <w:sz w:val="20"/>
                <w:szCs w:val="20"/>
              </w:rPr>
              <w:t xml:space="preserve"> </w:t>
            </w:r>
            <w:r w:rsidRPr="00CE39F3">
              <w:rPr>
                <w:rFonts w:asciiTheme="minorHAnsi" w:hAnsiTheme="minorHAnsi" w:cstheme="minorHAnsi"/>
                <w:sz w:val="20"/>
                <w:szCs w:val="20"/>
              </w:rPr>
              <w:t>00)</w:t>
            </w:r>
          </w:p>
        </w:tc>
      </w:tr>
      <w:tr w:rsidR="00C20060" w:rsidRPr="00CE39F3" w14:paraId="54F68FB0" w14:textId="77777777" w:rsidTr="00516A9E">
        <w:trPr>
          <w:trHeight w:val="830"/>
          <w:jc w:val="center"/>
        </w:trPr>
        <w:tc>
          <w:tcPr>
            <w:tcW w:w="921" w:type="dxa"/>
            <w:tcBorders>
              <w:bottom w:val="nil"/>
            </w:tcBorders>
          </w:tcPr>
          <w:p w14:paraId="7BCD9487" w14:textId="77777777" w:rsidR="00C20060" w:rsidRPr="00CE39F3" w:rsidRDefault="00C20060" w:rsidP="00516A9E">
            <w:pPr>
              <w:pStyle w:val="TableParagraph"/>
              <w:spacing w:line="276" w:lineRule="auto"/>
              <w:ind w:left="107"/>
              <w:rPr>
                <w:rFonts w:asciiTheme="minorHAnsi" w:hAnsiTheme="minorHAnsi" w:cstheme="minorHAnsi"/>
                <w:sz w:val="20"/>
                <w:szCs w:val="20"/>
              </w:rPr>
            </w:pPr>
            <w:r w:rsidRPr="00CE39F3">
              <w:rPr>
                <w:rFonts w:asciiTheme="minorHAnsi" w:hAnsiTheme="minorHAnsi" w:cstheme="minorHAnsi"/>
                <w:sz w:val="20"/>
                <w:szCs w:val="20"/>
              </w:rPr>
              <w:t>Line</w:t>
            </w:r>
            <w:r w:rsidRPr="00CE39F3">
              <w:rPr>
                <w:rFonts w:asciiTheme="minorHAnsi" w:hAnsiTheme="minorHAnsi" w:cstheme="minorHAnsi"/>
                <w:spacing w:val="-2"/>
                <w:sz w:val="20"/>
                <w:szCs w:val="20"/>
              </w:rPr>
              <w:t xml:space="preserve"> </w:t>
            </w:r>
            <w:r>
              <w:rPr>
                <w:rFonts w:asciiTheme="minorHAnsi" w:hAnsiTheme="minorHAnsi" w:cstheme="minorHAnsi"/>
                <w:sz w:val="20"/>
                <w:szCs w:val="20"/>
              </w:rPr>
              <w:t>3</w:t>
            </w:r>
            <w:r w:rsidRPr="00CE39F3">
              <w:rPr>
                <w:rFonts w:asciiTheme="minorHAnsi" w:hAnsiTheme="minorHAnsi" w:cstheme="minorHAnsi"/>
                <w:sz w:val="20"/>
                <w:szCs w:val="20"/>
              </w:rPr>
              <w:t>:</w:t>
            </w:r>
          </w:p>
          <w:p w14:paraId="18C80B9C" w14:textId="77777777" w:rsidR="00C20060" w:rsidRPr="00CE39F3" w:rsidRDefault="00C20060" w:rsidP="00516A9E">
            <w:pPr>
              <w:pStyle w:val="TableParagraph"/>
              <w:spacing w:line="276" w:lineRule="auto"/>
              <w:ind w:right="91"/>
              <w:jc w:val="center"/>
              <w:rPr>
                <w:rFonts w:asciiTheme="minorHAnsi" w:hAnsiTheme="minorHAnsi" w:cstheme="minorHAnsi"/>
                <w:sz w:val="20"/>
                <w:szCs w:val="20"/>
              </w:rPr>
            </w:pPr>
          </w:p>
        </w:tc>
        <w:tc>
          <w:tcPr>
            <w:tcW w:w="1655" w:type="dxa"/>
            <w:tcBorders>
              <w:bottom w:val="nil"/>
            </w:tcBorders>
          </w:tcPr>
          <w:p w14:paraId="4D723038" w14:textId="77777777" w:rsidR="00C20060" w:rsidRPr="00CE39F3" w:rsidRDefault="00C20060" w:rsidP="00516A9E">
            <w:pPr>
              <w:pStyle w:val="TableParagraph"/>
              <w:spacing w:line="276" w:lineRule="auto"/>
              <w:ind w:left="102"/>
              <w:rPr>
                <w:rFonts w:asciiTheme="minorHAnsi" w:hAnsiTheme="minorHAnsi" w:cstheme="minorHAnsi"/>
                <w:sz w:val="20"/>
                <w:szCs w:val="20"/>
              </w:rPr>
            </w:pPr>
            <w:r w:rsidRPr="00CE39F3">
              <w:rPr>
                <w:rFonts w:asciiTheme="minorHAnsi" w:hAnsiTheme="minorHAnsi" w:cstheme="minorHAnsi"/>
                <w:sz w:val="20"/>
                <w:szCs w:val="20"/>
              </w:rPr>
              <w:t>Batch number</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HRF</w:t>
            </w:r>
          </w:p>
        </w:tc>
        <w:tc>
          <w:tcPr>
            <w:tcW w:w="2304" w:type="dxa"/>
            <w:tcBorders>
              <w:bottom w:val="nil"/>
            </w:tcBorders>
          </w:tcPr>
          <w:p w14:paraId="30B0B84D" w14:textId="77777777" w:rsidR="00C20060" w:rsidRPr="00CE39F3"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20"/>
                <w:szCs w:val="20"/>
              </w:rPr>
              <w:t>BATCH</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YDDDPPPP$$XX</w:t>
            </w:r>
          </w:p>
        </w:tc>
        <w:tc>
          <w:tcPr>
            <w:tcW w:w="4480" w:type="dxa"/>
            <w:tcBorders>
              <w:bottom w:val="nil"/>
            </w:tcBorders>
          </w:tcPr>
          <w:p w14:paraId="069B214A" w14:textId="77777777" w:rsidR="00C20060" w:rsidRPr="00CE39F3" w:rsidRDefault="00C20060" w:rsidP="00516A9E">
            <w:pPr>
              <w:pStyle w:val="TableParagraph"/>
              <w:spacing w:line="276" w:lineRule="auto"/>
              <w:ind w:left="108" w:right="381"/>
              <w:rPr>
                <w:rFonts w:asciiTheme="minorHAnsi" w:hAnsiTheme="minorHAnsi" w:cstheme="minorHAnsi"/>
                <w:sz w:val="20"/>
                <w:szCs w:val="20"/>
              </w:rPr>
            </w:pPr>
            <w:r w:rsidRPr="00CE39F3">
              <w:rPr>
                <w:rFonts w:asciiTheme="minorHAnsi" w:hAnsiTheme="minorHAnsi" w:cstheme="minorHAnsi"/>
                <w:b/>
                <w:sz w:val="20"/>
                <w:szCs w:val="20"/>
              </w:rPr>
              <w:t xml:space="preserve">BATCH </w:t>
            </w:r>
            <w:r w:rsidRPr="00CE39F3">
              <w:rPr>
                <w:rFonts w:asciiTheme="minorHAnsi" w:hAnsiTheme="minorHAnsi" w:cstheme="minorHAnsi"/>
                <w:sz w:val="20"/>
                <w:szCs w:val="20"/>
              </w:rPr>
              <w:t>= Denotes batch</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number</w:t>
            </w:r>
          </w:p>
          <w:p w14:paraId="0858DA05" w14:textId="77777777" w:rsidR="00C20060" w:rsidRPr="00CE39F3" w:rsidRDefault="00C20060" w:rsidP="00516A9E">
            <w:pPr>
              <w:pStyle w:val="TableParagraph"/>
              <w:spacing w:line="276" w:lineRule="auto"/>
              <w:ind w:left="108" w:right="301" w:hanging="1"/>
              <w:rPr>
                <w:rFonts w:asciiTheme="minorHAnsi" w:hAnsiTheme="minorHAnsi" w:cstheme="minorHAnsi"/>
                <w:sz w:val="20"/>
                <w:szCs w:val="20"/>
              </w:rPr>
            </w:pPr>
            <w:r w:rsidRPr="00CE39F3">
              <w:rPr>
                <w:rFonts w:asciiTheme="minorHAnsi" w:hAnsiTheme="minorHAnsi" w:cstheme="minorHAnsi"/>
                <w:b/>
                <w:sz w:val="20"/>
                <w:szCs w:val="20"/>
              </w:rPr>
              <w:t xml:space="preserve">Y </w:t>
            </w:r>
            <w:r w:rsidRPr="00CE39F3">
              <w:rPr>
                <w:rFonts w:asciiTheme="minorHAnsi" w:hAnsiTheme="minorHAnsi" w:cstheme="minorHAnsi"/>
                <w:sz w:val="20"/>
                <w:szCs w:val="20"/>
              </w:rPr>
              <w:t>= last digit of the Year,</w:t>
            </w:r>
            <w:r w:rsidRPr="00CE39F3">
              <w:rPr>
                <w:rFonts w:asciiTheme="minorHAnsi" w:hAnsiTheme="minorHAnsi" w:cstheme="minorHAnsi"/>
                <w:spacing w:val="1"/>
                <w:sz w:val="20"/>
                <w:szCs w:val="20"/>
              </w:rPr>
              <w:t xml:space="preserve"> </w:t>
            </w:r>
            <w:r w:rsidRPr="00CE39F3">
              <w:rPr>
                <w:rFonts w:asciiTheme="minorHAnsi" w:hAnsiTheme="minorHAnsi" w:cstheme="minorHAnsi"/>
                <w:b/>
                <w:sz w:val="20"/>
                <w:szCs w:val="20"/>
              </w:rPr>
              <w:t xml:space="preserve">DDD </w:t>
            </w:r>
            <w:r w:rsidRPr="00CE39F3">
              <w:rPr>
                <w:rFonts w:asciiTheme="minorHAnsi" w:hAnsiTheme="minorHAnsi" w:cstheme="minorHAnsi"/>
                <w:sz w:val="20"/>
                <w:szCs w:val="20"/>
              </w:rPr>
              <w:t>= Julian Day code of</w:t>
            </w:r>
            <w:r w:rsidRPr="00CE39F3">
              <w:rPr>
                <w:rFonts w:asciiTheme="minorHAnsi" w:hAnsiTheme="minorHAnsi" w:cstheme="minorHAnsi"/>
                <w:spacing w:val="-47"/>
                <w:sz w:val="20"/>
                <w:szCs w:val="20"/>
              </w:rPr>
              <w:t xml:space="preserve"> </w:t>
            </w:r>
            <w:r w:rsidRPr="00CE39F3">
              <w:rPr>
                <w:rFonts w:asciiTheme="minorHAnsi" w:hAnsiTheme="minorHAnsi" w:cstheme="minorHAnsi"/>
                <w:sz w:val="20"/>
                <w:szCs w:val="20"/>
              </w:rPr>
              <w:t>Manufacture</w:t>
            </w:r>
          </w:p>
          <w:p w14:paraId="53B0A5E4" w14:textId="77777777" w:rsidR="00C20060" w:rsidRPr="00CE39F3" w:rsidRDefault="00C20060" w:rsidP="00516A9E">
            <w:pPr>
              <w:pStyle w:val="TableParagraph"/>
              <w:spacing w:line="276" w:lineRule="auto"/>
              <w:ind w:left="108"/>
              <w:rPr>
                <w:rFonts w:asciiTheme="minorHAnsi" w:hAnsiTheme="minorHAnsi" w:cstheme="minorHAnsi"/>
                <w:sz w:val="20"/>
                <w:szCs w:val="20"/>
              </w:rPr>
            </w:pPr>
            <w:r w:rsidRPr="00CE39F3">
              <w:rPr>
                <w:rFonts w:asciiTheme="minorHAnsi" w:hAnsiTheme="minorHAnsi" w:cstheme="minorHAnsi"/>
                <w:b/>
                <w:sz w:val="20"/>
                <w:szCs w:val="20"/>
              </w:rPr>
              <w:t>PPPP</w:t>
            </w:r>
            <w:r w:rsidRPr="00CE39F3">
              <w:rPr>
                <w:rFonts w:asciiTheme="minorHAnsi" w:hAnsiTheme="minorHAnsi" w:cstheme="minorHAnsi"/>
                <w:b/>
                <w:spacing w:val="-1"/>
                <w:sz w:val="20"/>
                <w:szCs w:val="20"/>
              </w:rPr>
              <w:t xml:space="preserve"> </w:t>
            </w:r>
            <w:r w:rsidRPr="00CE39F3">
              <w:rPr>
                <w:rFonts w:asciiTheme="minorHAnsi" w:hAnsiTheme="minorHAnsi" w:cstheme="minorHAnsi"/>
                <w:sz w:val="20"/>
                <w:szCs w:val="20"/>
              </w:rPr>
              <w:t>= Plant</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code,</w:t>
            </w:r>
          </w:p>
          <w:p w14:paraId="3AD8FEE2" w14:textId="77777777" w:rsidR="00C20060" w:rsidRPr="00CE39F3" w:rsidRDefault="00C20060" w:rsidP="00516A9E">
            <w:pPr>
              <w:pStyle w:val="TableParagraph"/>
              <w:spacing w:line="276" w:lineRule="auto"/>
              <w:ind w:left="108"/>
              <w:rPr>
                <w:rFonts w:asciiTheme="minorHAnsi" w:hAnsiTheme="minorHAnsi" w:cstheme="minorHAnsi"/>
                <w:sz w:val="20"/>
                <w:szCs w:val="20"/>
              </w:rPr>
            </w:pPr>
            <w:r w:rsidRPr="00CE39F3">
              <w:rPr>
                <w:rFonts w:asciiTheme="minorHAnsi" w:hAnsiTheme="minorHAnsi" w:cstheme="minorHAnsi"/>
                <w:b/>
                <w:sz w:val="20"/>
                <w:szCs w:val="20"/>
              </w:rPr>
              <w:t xml:space="preserve">$$ </w:t>
            </w:r>
            <w:r w:rsidRPr="00CE39F3">
              <w:rPr>
                <w:rFonts w:asciiTheme="minorHAnsi" w:hAnsiTheme="minorHAnsi" w:cstheme="minorHAnsi"/>
                <w:sz w:val="20"/>
                <w:szCs w:val="20"/>
              </w:rPr>
              <w:t>= Batch</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no</w:t>
            </w:r>
          </w:p>
          <w:p w14:paraId="31B702E3" w14:textId="77777777" w:rsidR="00C20060" w:rsidRPr="00CE39F3" w:rsidRDefault="00C20060" w:rsidP="00516A9E">
            <w:pPr>
              <w:pStyle w:val="TableParagraph"/>
              <w:tabs>
                <w:tab w:val="left" w:pos="821"/>
              </w:tabs>
              <w:spacing w:before="14" w:line="276" w:lineRule="auto"/>
              <w:ind w:left="102" w:right="1636"/>
              <w:rPr>
                <w:rFonts w:asciiTheme="minorHAnsi" w:hAnsiTheme="minorHAnsi" w:cstheme="minorHAnsi"/>
                <w:sz w:val="20"/>
                <w:szCs w:val="20"/>
              </w:rPr>
            </w:pPr>
            <w:r w:rsidRPr="00CE39F3">
              <w:rPr>
                <w:rFonts w:asciiTheme="minorHAnsi" w:hAnsiTheme="minorHAnsi" w:cstheme="minorHAnsi"/>
                <w:b/>
                <w:sz w:val="20"/>
                <w:szCs w:val="20"/>
              </w:rPr>
              <w:t xml:space="preserve">XX </w:t>
            </w:r>
            <w:r w:rsidRPr="00CE39F3">
              <w:rPr>
                <w:rFonts w:asciiTheme="minorHAnsi" w:hAnsiTheme="minorHAnsi" w:cstheme="minorHAnsi"/>
                <w:sz w:val="20"/>
                <w:szCs w:val="20"/>
              </w:rPr>
              <w:t>= SKU specific code</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refer</w:t>
            </w:r>
            <w:r w:rsidRPr="00CE39F3">
              <w:rPr>
                <w:rFonts w:asciiTheme="minorHAnsi" w:hAnsiTheme="minorHAnsi" w:cstheme="minorHAnsi"/>
                <w:spacing w:val="-1"/>
                <w:sz w:val="20"/>
                <w:szCs w:val="20"/>
              </w:rPr>
              <w:t xml:space="preserve"> </w:t>
            </w:r>
            <w:r w:rsidRPr="00CE39F3">
              <w:rPr>
                <w:rFonts w:asciiTheme="minorHAnsi" w:hAnsiTheme="minorHAnsi" w:cstheme="minorHAnsi"/>
                <w:sz w:val="20"/>
                <w:szCs w:val="20"/>
              </w:rPr>
              <w:t>to</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table given at</w:t>
            </w:r>
            <w:r w:rsidRPr="00CE39F3">
              <w:rPr>
                <w:rFonts w:asciiTheme="minorHAnsi" w:hAnsiTheme="minorHAnsi" w:cstheme="minorHAnsi"/>
                <w:spacing w:val="-3"/>
                <w:sz w:val="20"/>
                <w:szCs w:val="20"/>
              </w:rPr>
              <w:t xml:space="preserve"> </w:t>
            </w:r>
            <w:r w:rsidRPr="00CE39F3">
              <w:rPr>
                <w:rFonts w:asciiTheme="minorHAnsi" w:hAnsiTheme="minorHAnsi" w:cstheme="minorHAnsi"/>
                <w:sz w:val="20"/>
                <w:szCs w:val="20"/>
              </w:rPr>
              <w:t>the</w:t>
            </w:r>
            <w:r>
              <w:rPr>
                <w:rFonts w:asciiTheme="minorHAnsi" w:hAnsiTheme="minorHAnsi" w:cstheme="minorHAnsi"/>
                <w:sz w:val="20"/>
                <w:szCs w:val="20"/>
              </w:rPr>
              <w:t xml:space="preserve"> </w:t>
            </w:r>
            <w:r w:rsidRPr="00CE39F3">
              <w:rPr>
                <w:rFonts w:asciiTheme="minorHAnsi" w:hAnsiTheme="minorHAnsi" w:cstheme="minorHAnsi"/>
                <w:sz w:val="18"/>
              </w:rPr>
              <w:t>end of PI- specific code per</w:t>
            </w:r>
            <w:r w:rsidRPr="00CE39F3">
              <w:rPr>
                <w:rFonts w:asciiTheme="minorHAnsi" w:hAnsiTheme="minorHAnsi" w:cstheme="minorHAnsi"/>
                <w:spacing w:val="-47"/>
                <w:sz w:val="18"/>
              </w:rPr>
              <w:t xml:space="preserve"> </w:t>
            </w:r>
            <w:proofErr w:type="spellStart"/>
            <w:r w:rsidRPr="00CE39F3">
              <w:rPr>
                <w:rFonts w:asciiTheme="minorHAnsi" w:hAnsiTheme="minorHAnsi" w:cstheme="minorHAnsi"/>
                <w:sz w:val="18"/>
              </w:rPr>
              <w:t>sku</w:t>
            </w:r>
            <w:proofErr w:type="spellEnd"/>
            <w:r w:rsidRPr="00CE39F3">
              <w:rPr>
                <w:rFonts w:asciiTheme="minorHAnsi" w:hAnsiTheme="minorHAnsi" w:cstheme="minorHAnsi"/>
                <w:spacing w:val="-3"/>
                <w:sz w:val="18"/>
              </w:rPr>
              <w:t xml:space="preserve"> </w:t>
            </w:r>
            <w:r w:rsidRPr="00CE39F3">
              <w:rPr>
                <w:rFonts w:asciiTheme="minorHAnsi" w:hAnsiTheme="minorHAnsi" w:cstheme="minorHAnsi"/>
                <w:sz w:val="18"/>
              </w:rPr>
              <w:t>for flats)</w:t>
            </w:r>
          </w:p>
        </w:tc>
      </w:tr>
      <w:tr w:rsidR="00C20060" w:rsidRPr="00CE39F3" w14:paraId="6D9B7923" w14:textId="77777777" w:rsidTr="00516A9E">
        <w:trPr>
          <w:trHeight w:val="1005"/>
          <w:jc w:val="center"/>
        </w:trPr>
        <w:tc>
          <w:tcPr>
            <w:tcW w:w="921" w:type="dxa"/>
            <w:tcBorders>
              <w:top w:val="nil"/>
            </w:tcBorders>
          </w:tcPr>
          <w:p w14:paraId="11F328E2" w14:textId="77777777" w:rsidR="00C20060" w:rsidRPr="00CE39F3" w:rsidRDefault="00C20060" w:rsidP="00516A9E">
            <w:pPr>
              <w:pStyle w:val="TableParagraph"/>
              <w:spacing w:line="276" w:lineRule="auto"/>
              <w:rPr>
                <w:rFonts w:asciiTheme="minorHAnsi" w:hAnsiTheme="minorHAnsi" w:cstheme="minorHAnsi"/>
                <w:sz w:val="20"/>
                <w:szCs w:val="20"/>
              </w:rPr>
            </w:pPr>
          </w:p>
        </w:tc>
        <w:tc>
          <w:tcPr>
            <w:tcW w:w="1655" w:type="dxa"/>
            <w:tcBorders>
              <w:top w:val="nil"/>
            </w:tcBorders>
          </w:tcPr>
          <w:p w14:paraId="387426B1" w14:textId="77777777" w:rsidR="00C20060" w:rsidRPr="00CE39F3" w:rsidRDefault="00C20060" w:rsidP="00516A9E">
            <w:pPr>
              <w:pStyle w:val="TableParagraph"/>
              <w:spacing w:before="15" w:line="276" w:lineRule="auto"/>
              <w:ind w:left="102"/>
              <w:rPr>
                <w:rFonts w:asciiTheme="minorHAnsi" w:hAnsiTheme="minorHAnsi" w:cstheme="minorHAnsi"/>
                <w:sz w:val="20"/>
                <w:szCs w:val="20"/>
              </w:rPr>
            </w:pPr>
            <w:r w:rsidRPr="00CE39F3">
              <w:rPr>
                <w:rFonts w:asciiTheme="minorHAnsi" w:hAnsiTheme="minorHAnsi" w:cstheme="minorHAnsi"/>
                <w:sz w:val="18"/>
              </w:rPr>
              <w:t>Part of QR code only (will not</w:t>
            </w:r>
            <w:r w:rsidRPr="00CE39F3">
              <w:rPr>
                <w:rFonts w:asciiTheme="minorHAnsi" w:hAnsiTheme="minorHAnsi" w:cstheme="minorHAnsi"/>
                <w:spacing w:val="-47"/>
                <w:sz w:val="18"/>
              </w:rPr>
              <w:t xml:space="preserve"> </w:t>
            </w:r>
            <w:r w:rsidRPr="00CE39F3">
              <w:rPr>
                <w:rFonts w:asciiTheme="minorHAnsi" w:hAnsiTheme="minorHAnsi" w:cstheme="minorHAnsi"/>
                <w:sz w:val="18"/>
              </w:rPr>
              <w:t>be part</w:t>
            </w:r>
            <w:r w:rsidRPr="00CE39F3">
              <w:rPr>
                <w:rFonts w:asciiTheme="minorHAnsi" w:hAnsiTheme="minorHAnsi" w:cstheme="minorHAnsi"/>
                <w:spacing w:val="-2"/>
                <w:sz w:val="18"/>
              </w:rPr>
              <w:t xml:space="preserve"> </w:t>
            </w:r>
            <w:r w:rsidRPr="00CE39F3">
              <w:rPr>
                <w:rFonts w:asciiTheme="minorHAnsi" w:hAnsiTheme="minorHAnsi" w:cstheme="minorHAnsi"/>
                <w:sz w:val="18"/>
              </w:rPr>
              <w:t>of the</w:t>
            </w:r>
            <w:r w:rsidRPr="00CE39F3">
              <w:rPr>
                <w:rFonts w:asciiTheme="minorHAnsi" w:hAnsiTheme="minorHAnsi" w:cstheme="minorHAnsi"/>
                <w:spacing w:val="1"/>
                <w:sz w:val="18"/>
              </w:rPr>
              <w:t xml:space="preserve"> </w:t>
            </w:r>
            <w:r w:rsidRPr="00CE39F3">
              <w:rPr>
                <w:rFonts w:asciiTheme="minorHAnsi" w:hAnsiTheme="minorHAnsi" w:cstheme="minorHAnsi"/>
                <w:sz w:val="18"/>
              </w:rPr>
              <w:t>HRF)</w:t>
            </w:r>
          </w:p>
        </w:tc>
        <w:tc>
          <w:tcPr>
            <w:tcW w:w="2304" w:type="dxa"/>
            <w:tcBorders>
              <w:top w:val="nil"/>
            </w:tcBorders>
          </w:tcPr>
          <w:p w14:paraId="5AFD1DCE" w14:textId="77777777" w:rsidR="00C20060" w:rsidRPr="00CE39F3" w:rsidRDefault="00C20060" w:rsidP="00516A9E">
            <w:pPr>
              <w:pStyle w:val="TableParagraph"/>
              <w:spacing w:before="158" w:line="276" w:lineRule="auto"/>
              <w:ind w:left="107"/>
              <w:rPr>
                <w:rFonts w:asciiTheme="minorHAnsi" w:hAnsiTheme="minorHAnsi" w:cstheme="minorHAnsi"/>
                <w:sz w:val="18"/>
              </w:rPr>
            </w:pPr>
            <w:r w:rsidRPr="00CE39F3">
              <w:rPr>
                <w:rFonts w:asciiTheme="minorHAnsi" w:hAnsiTheme="minorHAnsi" w:cstheme="minorHAnsi"/>
                <w:sz w:val="18"/>
              </w:rPr>
              <w:t>(10)YDDDPPPP$$XX</w:t>
            </w:r>
          </w:p>
          <w:p w14:paraId="3B6D48F2" w14:textId="77777777" w:rsidR="00C20060" w:rsidRPr="00CE39F3" w:rsidRDefault="00C20060" w:rsidP="00516A9E">
            <w:pPr>
              <w:pStyle w:val="TableParagraph"/>
              <w:spacing w:before="89" w:line="276" w:lineRule="auto"/>
              <w:ind w:left="118"/>
              <w:rPr>
                <w:rFonts w:asciiTheme="minorHAnsi" w:hAnsiTheme="minorHAnsi" w:cstheme="minorHAnsi"/>
                <w:sz w:val="20"/>
                <w:szCs w:val="20"/>
              </w:rPr>
            </w:pPr>
          </w:p>
        </w:tc>
        <w:tc>
          <w:tcPr>
            <w:tcW w:w="4480" w:type="dxa"/>
            <w:tcBorders>
              <w:top w:val="nil"/>
            </w:tcBorders>
          </w:tcPr>
          <w:p w14:paraId="6A942EF9" w14:textId="77777777" w:rsidR="00C20060" w:rsidRDefault="00C20060" w:rsidP="00516A9E">
            <w:pPr>
              <w:pStyle w:val="TableParagraph"/>
              <w:tabs>
                <w:tab w:val="left" w:pos="821"/>
              </w:tabs>
              <w:spacing w:before="9" w:line="276" w:lineRule="auto"/>
              <w:ind w:left="102"/>
              <w:rPr>
                <w:rFonts w:asciiTheme="minorHAnsi" w:hAnsiTheme="minorHAnsi" w:cstheme="minorHAnsi"/>
                <w:sz w:val="20"/>
                <w:szCs w:val="20"/>
              </w:rPr>
            </w:pPr>
          </w:p>
          <w:p w14:paraId="51DAF619" w14:textId="77777777" w:rsidR="00C20060" w:rsidRPr="00CE39F3" w:rsidRDefault="00C20060" w:rsidP="00516A9E">
            <w:pPr>
              <w:pStyle w:val="TableParagraph"/>
              <w:spacing w:line="276" w:lineRule="auto"/>
              <w:ind w:left="107" w:right="116"/>
              <w:rPr>
                <w:rFonts w:asciiTheme="minorHAnsi" w:hAnsiTheme="minorHAnsi" w:cstheme="minorHAnsi"/>
                <w:sz w:val="18"/>
              </w:rPr>
            </w:pPr>
            <w:r w:rsidRPr="00CE39F3">
              <w:rPr>
                <w:rFonts w:asciiTheme="minorHAnsi" w:hAnsiTheme="minorHAnsi" w:cstheme="minorHAnsi"/>
                <w:b/>
                <w:sz w:val="18"/>
              </w:rPr>
              <w:t xml:space="preserve">(10) </w:t>
            </w:r>
            <w:r w:rsidRPr="00CE39F3">
              <w:rPr>
                <w:rFonts w:asciiTheme="minorHAnsi" w:hAnsiTheme="minorHAnsi" w:cstheme="minorHAnsi"/>
                <w:sz w:val="18"/>
              </w:rPr>
              <w:t>= Indicates the data</w:t>
            </w:r>
            <w:r w:rsidRPr="00CE39F3">
              <w:rPr>
                <w:rFonts w:asciiTheme="minorHAnsi" w:hAnsiTheme="minorHAnsi" w:cstheme="minorHAnsi"/>
                <w:spacing w:val="1"/>
                <w:sz w:val="18"/>
              </w:rPr>
              <w:t xml:space="preserve"> </w:t>
            </w:r>
            <w:r w:rsidRPr="00CE39F3">
              <w:rPr>
                <w:rFonts w:asciiTheme="minorHAnsi" w:hAnsiTheme="minorHAnsi" w:cstheme="minorHAnsi"/>
                <w:sz w:val="18"/>
              </w:rPr>
              <w:t>following AI (10) is the batch</w:t>
            </w:r>
            <w:r w:rsidRPr="00CE39F3">
              <w:rPr>
                <w:rFonts w:asciiTheme="minorHAnsi" w:hAnsiTheme="minorHAnsi" w:cstheme="minorHAnsi"/>
                <w:spacing w:val="-47"/>
                <w:sz w:val="18"/>
              </w:rPr>
              <w:t xml:space="preserve"> </w:t>
            </w:r>
            <w:r w:rsidRPr="00CE39F3">
              <w:rPr>
                <w:rFonts w:asciiTheme="minorHAnsi" w:hAnsiTheme="minorHAnsi" w:cstheme="minorHAnsi"/>
                <w:sz w:val="18"/>
              </w:rPr>
              <w:t>no./ lot no. of the secondary</w:t>
            </w:r>
            <w:r w:rsidRPr="00CE39F3">
              <w:rPr>
                <w:rFonts w:asciiTheme="minorHAnsi" w:hAnsiTheme="minorHAnsi" w:cstheme="minorHAnsi"/>
                <w:spacing w:val="-47"/>
                <w:sz w:val="18"/>
              </w:rPr>
              <w:t xml:space="preserve"> </w:t>
            </w:r>
            <w:r w:rsidRPr="00CE39F3">
              <w:rPr>
                <w:rFonts w:asciiTheme="minorHAnsi" w:hAnsiTheme="minorHAnsi" w:cstheme="minorHAnsi"/>
                <w:sz w:val="18"/>
              </w:rPr>
              <w:t>package</w:t>
            </w:r>
          </w:p>
          <w:p w14:paraId="58200FA5" w14:textId="77777777" w:rsidR="00C20060" w:rsidRPr="00CE39F3" w:rsidRDefault="00C20060" w:rsidP="00516A9E">
            <w:pPr>
              <w:pStyle w:val="TableParagraph"/>
              <w:spacing w:before="1" w:line="276" w:lineRule="auto"/>
              <w:ind w:left="108" w:right="301"/>
              <w:rPr>
                <w:rFonts w:asciiTheme="minorHAnsi" w:hAnsiTheme="minorHAnsi" w:cstheme="minorHAnsi"/>
                <w:sz w:val="18"/>
              </w:rPr>
            </w:pPr>
            <w:r w:rsidRPr="00CE39F3">
              <w:rPr>
                <w:rFonts w:asciiTheme="minorHAnsi" w:hAnsiTheme="minorHAnsi" w:cstheme="minorHAnsi"/>
                <w:b/>
                <w:sz w:val="18"/>
              </w:rPr>
              <w:t xml:space="preserve">Y </w:t>
            </w:r>
            <w:r w:rsidRPr="00CE39F3">
              <w:rPr>
                <w:rFonts w:asciiTheme="minorHAnsi" w:hAnsiTheme="minorHAnsi" w:cstheme="minorHAnsi"/>
                <w:sz w:val="18"/>
              </w:rPr>
              <w:t>= last digit of the Year</w:t>
            </w:r>
            <w:r w:rsidRPr="00CE39F3">
              <w:rPr>
                <w:rFonts w:asciiTheme="minorHAnsi" w:hAnsiTheme="minorHAnsi" w:cstheme="minorHAnsi"/>
                <w:spacing w:val="1"/>
                <w:sz w:val="18"/>
              </w:rPr>
              <w:t xml:space="preserve"> </w:t>
            </w:r>
            <w:r w:rsidRPr="00CE39F3">
              <w:rPr>
                <w:rFonts w:asciiTheme="minorHAnsi" w:hAnsiTheme="minorHAnsi" w:cstheme="minorHAnsi"/>
                <w:b/>
                <w:sz w:val="18"/>
              </w:rPr>
              <w:t xml:space="preserve">DDD </w:t>
            </w:r>
            <w:r w:rsidRPr="00CE39F3">
              <w:rPr>
                <w:rFonts w:asciiTheme="minorHAnsi" w:hAnsiTheme="minorHAnsi" w:cstheme="minorHAnsi"/>
                <w:sz w:val="18"/>
              </w:rPr>
              <w:t>= Julian Day code of</w:t>
            </w:r>
            <w:r w:rsidRPr="00CE39F3">
              <w:rPr>
                <w:rFonts w:asciiTheme="minorHAnsi" w:hAnsiTheme="minorHAnsi" w:cstheme="minorHAnsi"/>
                <w:spacing w:val="-47"/>
                <w:sz w:val="18"/>
              </w:rPr>
              <w:t xml:space="preserve"> </w:t>
            </w:r>
            <w:r w:rsidRPr="00CE39F3">
              <w:rPr>
                <w:rFonts w:asciiTheme="minorHAnsi" w:hAnsiTheme="minorHAnsi" w:cstheme="minorHAnsi"/>
                <w:sz w:val="18"/>
              </w:rPr>
              <w:t>Manufacture</w:t>
            </w:r>
          </w:p>
          <w:p w14:paraId="610522BA" w14:textId="77777777" w:rsidR="00C20060" w:rsidRPr="00CE39F3" w:rsidRDefault="00C20060" w:rsidP="00516A9E">
            <w:pPr>
              <w:pStyle w:val="TableParagraph"/>
              <w:spacing w:before="1" w:line="276" w:lineRule="auto"/>
              <w:ind w:left="108"/>
              <w:rPr>
                <w:rFonts w:asciiTheme="minorHAnsi" w:hAnsiTheme="minorHAnsi" w:cstheme="minorHAnsi"/>
                <w:sz w:val="18"/>
              </w:rPr>
            </w:pPr>
            <w:r w:rsidRPr="00CE39F3">
              <w:rPr>
                <w:rFonts w:asciiTheme="minorHAnsi" w:hAnsiTheme="minorHAnsi" w:cstheme="minorHAnsi"/>
                <w:b/>
                <w:sz w:val="18"/>
              </w:rPr>
              <w:t>PPPP</w:t>
            </w:r>
            <w:r w:rsidRPr="00CE39F3">
              <w:rPr>
                <w:rFonts w:asciiTheme="minorHAnsi" w:hAnsiTheme="minorHAnsi" w:cstheme="minorHAnsi"/>
                <w:b/>
                <w:spacing w:val="-1"/>
                <w:sz w:val="18"/>
              </w:rPr>
              <w:t xml:space="preserve"> </w:t>
            </w:r>
            <w:r w:rsidRPr="00CE39F3">
              <w:rPr>
                <w:rFonts w:asciiTheme="minorHAnsi" w:hAnsiTheme="minorHAnsi" w:cstheme="minorHAnsi"/>
                <w:sz w:val="18"/>
              </w:rPr>
              <w:t>= Plant</w:t>
            </w:r>
            <w:r w:rsidRPr="00CE39F3">
              <w:rPr>
                <w:rFonts w:asciiTheme="minorHAnsi" w:hAnsiTheme="minorHAnsi" w:cstheme="minorHAnsi"/>
                <w:spacing w:val="-3"/>
                <w:sz w:val="18"/>
              </w:rPr>
              <w:t xml:space="preserve"> </w:t>
            </w:r>
            <w:r w:rsidRPr="00CE39F3">
              <w:rPr>
                <w:rFonts w:asciiTheme="minorHAnsi" w:hAnsiTheme="minorHAnsi" w:cstheme="minorHAnsi"/>
                <w:sz w:val="18"/>
              </w:rPr>
              <w:t>code</w:t>
            </w:r>
          </w:p>
          <w:p w14:paraId="1D122818" w14:textId="77777777" w:rsidR="00C20060" w:rsidRDefault="00C20060" w:rsidP="00516A9E">
            <w:pPr>
              <w:pStyle w:val="TableParagraph"/>
              <w:tabs>
                <w:tab w:val="left" w:pos="821"/>
              </w:tabs>
              <w:spacing w:before="9" w:line="276" w:lineRule="auto"/>
              <w:ind w:left="102"/>
              <w:rPr>
                <w:rFonts w:asciiTheme="minorHAnsi" w:hAnsiTheme="minorHAnsi" w:cstheme="minorHAnsi"/>
                <w:sz w:val="18"/>
              </w:rPr>
            </w:pPr>
            <w:r w:rsidRPr="00CE39F3">
              <w:rPr>
                <w:rFonts w:asciiTheme="minorHAnsi" w:hAnsiTheme="minorHAnsi" w:cstheme="minorHAnsi"/>
                <w:b/>
                <w:sz w:val="18"/>
              </w:rPr>
              <w:t xml:space="preserve">$$ </w:t>
            </w:r>
            <w:r w:rsidRPr="00CE39F3">
              <w:rPr>
                <w:rFonts w:asciiTheme="minorHAnsi" w:hAnsiTheme="minorHAnsi" w:cstheme="minorHAnsi"/>
                <w:sz w:val="18"/>
              </w:rPr>
              <w:t>= serial no. for the batch</w:t>
            </w:r>
            <w:r w:rsidRPr="00CE39F3">
              <w:rPr>
                <w:rFonts w:asciiTheme="minorHAnsi" w:hAnsiTheme="minorHAnsi" w:cstheme="minorHAnsi"/>
                <w:spacing w:val="-47"/>
                <w:sz w:val="18"/>
              </w:rPr>
              <w:t xml:space="preserve"> </w:t>
            </w:r>
            <w:r w:rsidRPr="00CE39F3">
              <w:rPr>
                <w:rFonts w:asciiTheme="minorHAnsi" w:hAnsiTheme="minorHAnsi" w:cstheme="minorHAnsi"/>
                <w:b/>
                <w:sz w:val="18"/>
              </w:rPr>
              <w:t xml:space="preserve">XX </w:t>
            </w:r>
            <w:r w:rsidRPr="00CE39F3">
              <w:rPr>
                <w:rFonts w:asciiTheme="minorHAnsi" w:hAnsiTheme="minorHAnsi" w:cstheme="minorHAnsi"/>
                <w:sz w:val="18"/>
              </w:rPr>
              <w:t>= SKU specific code</w:t>
            </w:r>
            <w:r w:rsidRPr="00CE39F3">
              <w:rPr>
                <w:rFonts w:asciiTheme="minorHAnsi" w:hAnsiTheme="minorHAnsi" w:cstheme="minorHAnsi"/>
                <w:spacing w:val="1"/>
                <w:sz w:val="18"/>
              </w:rPr>
              <w:t xml:space="preserve"> </w:t>
            </w:r>
            <w:r w:rsidRPr="00CE39F3">
              <w:rPr>
                <w:rFonts w:asciiTheme="minorHAnsi" w:hAnsiTheme="minorHAnsi" w:cstheme="minorHAnsi"/>
                <w:sz w:val="18"/>
              </w:rPr>
              <w:t>(refer to table given at the</w:t>
            </w:r>
            <w:r w:rsidRPr="00CE39F3">
              <w:rPr>
                <w:rFonts w:asciiTheme="minorHAnsi" w:hAnsiTheme="minorHAnsi" w:cstheme="minorHAnsi"/>
                <w:spacing w:val="1"/>
                <w:sz w:val="18"/>
              </w:rPr>
              <w:t xml:space="preserve"> </w:t>
            </w:r>
            <w:r w:rsidRPr="00CE39F3">
              <w:rPr>
                <w:rFonts w:asciiTheme="minorHAnsi" w:hAnsiTheme="minorHAnsi" w:cstheme="minorHAnsi"/>
                <w:sz w:val="18"/>
              </w:rPr>
              <w:t>end of PI- specific code per</w:t>
            </w:r>
            <w:r w:rsidRPr="00CE39F3">
              <w:rPr>
                <w:rFonts w:asciiTheme="minorHAnsi" w:hAnsiTheme="minorHAnsi" w:cstheme="minorHAnsi"/>
                <w:spacing w:val="-47"/>
                <w:sz w:val="18"/>
              </w:rPr>
              <w:t xml:space="preserve"> </w:t>
            </w:r>
            <w:proofErr w:type="spellStart"/>
            <w:r w:rsidRPr="00CE39F3">
              <w:rPr>
                <w:rFonts w:asciiTheme="minorHAnsi" w:hAnsiTheme="minorHAnsi" w:cstheme="minorHAnsi"/>
                <w:sz w:val="18"/>
              </w:rPr>
              <w:t>sku</w:t>
            </w:r>
            <w:proofErr w:type="spellEnd"/>
            <w:r w:rsidRPr="00CE39F3">
              <w:rPr>
                <w:rFonts w:asciiTheme="minorHAnsi" w:hAnsiTheme="minorHAnsi" w:cstheme="minorHAnsi"/>
                <w:spacing w:val="-3"/>
                <w:sz w:val="18"/>
              </w:rPr>
              <w:t xml:space="preserve"> </w:t>
            </w:r>
            <w:r w:rsidRPr="00CE39F3">
              <w:rPr>
                <w:rFonts w:asciiTheme="minorHAnsi" w:hAnsiTheme="minorHAnsi" w:cstheme="minorHAnsi"/>
                <w:sz w:val="18"/>
              </w:rPr>
              <w:t>for flats)</w:t>
            </w:r>
          </w:p>
          <w:p w14:paraId="5C98D11F" w14:textId="77777777" w:rsidR="00C20060" w:rsidRPr="00CE39F3" w:rsidRDefault="00C20060" w:rsidP="00516A9E">
            <w:pPr>
              <w:pStyle w:val="TableParagraph"/>
              <w:tabs>
                <w:tab w:val="left" w:pos="821"/>
              </w:tabs>
              <w:spacing w:before="9" w:line="276" w:lineRule="auto"/>
              <w:ind w:left="102"/>
              <w:rPr>
                <w:rFonts w:asciiTheme="minorHAnsi" w:hAnsiTheme="minorHAnsi" w:cstheme="minorHAnsi"/>
                <w:sz w:val="20"/>
                <w:szCs w:val="20"/>
              </w:rPr>
            </w:pPr>
          </w:p>
        </w:tc>
      </w:tr>
      <w:tr w:rsidR="00C20060" w:rsidRPr="00CE39F3" w14:paraId="46E73976" w14:textId="77777777" w:rsidTr="00516A9E">
        <w:trPr>
          <w:trHeight w:val="1278"/>
          <w:jc w:val="center"/>
        </w:trPr>
        <w:tc>
          <w:tcPr>
            <w:tcW w:w="921" w:type="dxa"/>
            <w:tcBorders>
              <w:bottom w:val="nil"/>
            </w:tcBorders>
          </w:tcPr>
          <w:p w14:paraId="00831C9E" w14:textId="77777777" w:rsidR="00C20060" w:rsidRPr="00CE39F3" w:rsidRDefault="00C20060" w:rsidP="00516A9E">
            <w:pPr>
              <w:pStyle w:val="TableParagraph"/>
              <w:spacing w:line="276" w:lineRule="auto"/>
              <w:ind w:left="107"/>
              <w:rPr>
                <w:rFonts w:asciiTheme="minorHAnsi" w:hAnsiTheme="minorHAnsi" w:cstheme="minorHAnsi"/>
                <w:sz w:val="18"/>
              </w:rPr>
            </w:pPr>
            <w:r w:rsidRPr="00CE39F3">
              <w:rPr>
                <w:rFonts w:asciiTheme="minorHAnsi" w:hAnsiTheme="minorHAnsi" w:cstheme="minorHAnsi"/>
                <w:sz w:val="18"/>
              </w:rPr>
              <w:t>Line</w:t>
            </w:r>
            <w:r w:rsidRPr="00CE39F3">
              <w:rPr>
                <w:rFonts w:asciiTheme="minorHAnsi" w:hAnsiTheme="minorHAnsi" w:cstheme="minorHAnsi"/>
                <w:spacing w:val="-2"/>
                <w:sz w:val="18"/>
              </w:rPr>
              <w:t xml:space="preserve"> </w:t>
            </w:r>
            <w:r w:rsidRPr="00CE39F3">
              <w:rPr>
                <w:rFonts w:asciiTheme="minorHAnsi" w:hAnsiTheme="minorHAnsi" w:cstheme="minorHAnsi"/>
                <w:sz w:val="18"/>
              </w:rPr>
              <w:t>4:</w:t>
            </w:r>
          </w:p>
          <w:p w14:paraId="40ED9843" w14:textId="77777777" w:rsidR="00C20060" w:rsidRPr="00CE39F3" w:rsidRDefault="00C20060" w:rsidP="00516A9E">
            <w:pPr>
              <w:pStyle w:val="TableParagraph"/>
              <w:spacing w:line="276" w:lineRule="auto"/>
              <w:ind w:right="91"/>
              <w:jc w:val="center"/>
              <w:rPr>
                <w:rFonts w:asciiTheme="minorHAnsi" w:hAnsiTheme="minorHAnsi" w:cstheme="minorHAnsi"/>
                <w:sz w:val="20"/>
                <w:szCs w:val="20"/>
              </w:rPr>
            </w:pPr>
          </w:p>
        </w:tc>
        <w:tc>
          <w:tcPr>
            <w:tcW w:w="1655" w:type="dxa"/>
            <w:tcBorders>
              <w:bottom w:val="nil"/>
            </w:tcBorders>
          </w:tcPr>
          <w:p w14:paraId="75F72B63" w14:textId="77777777" w:rsidR="00C20060" w:rsidRPr="00CE39F3" w:rsidRDefault="00C20060" w:rsidP="00516A9E">
            <w:pPr>
              <w:pStyle w:val="TableParagraph"/>
              <w:spacing w:line="276" w:lineRule="auto"/>
              <w:ind w:left="107"/>
              <w:rPr>
                <w:rFonts w:asciiTheme="minorHAnsi" w:hAnsiTheme="minorHAnsi" w:cstheme="minorHAnsi"/>
                <w:sz w:val="18"/>
              </w:rPr>
            </w:pPr>
            <w:r w:rsidRPr="00CE39F3">
              <w:rPr>
                <w:rFonts w:asciiTheme="minorHAnsi" w:hAnsiTheme="minorHAnsi" w:cstheme="minorHAnsi"/>
                <w:sz w:val="18"/>
              </w:rPr>
              <w:t>Serial</w:t>
            </w:r>
            <w:r w:rsidRPr="00CE39F3">
              <w:rPr>
                <w:rFonts w:asciiTheme="minorHAnsi" w:hAnsiTheme="minorHAnsi" w:cstheme="minorHAnsi"/>
                <w:spacing w:val="-2"/>
                <w:sz w:val="18"/>
              </w:rPr>
              <w:t xml:space="preserve"> </w:t>
            </w:r>
            <w:r w:rsidRPr="00CE39F3">
              <w:rPr>
                <w:rFonts w:asciiTheme="minorHAnsi" w:hAnsiTheme="minorHAnsi" w:cstheme="minorHAnsi"/>
                <w:sz w:val="18"/>
              </w:rPr>
              <w:t>Number</w:t>
            </w:r>
          </w:p>
          <w:p w14:paraId="26487398" w14:textId="77777777" w:rsidR="00C20060" w:rsidRPr="00CE39F3" w:rsidRDefault="00C20060" w:rsidP="00516A9E">
            <w:pPr>
              <w:pStyle w:val="TableParagraph"/>
              <w:spacing w:line="276" w:lineRule="auto"/>
              <w:ind w:left="102"/>
              <w:rPr>
                <w:rFonts w:asciiTheme="minorHAnsi" w:hAnsiTheme="minorHAnsi" w:cstheme="minorHAnsi"/>
                <w:sz w:val="20"/>
                <w:szCs w:val="20"/>
              </w:rPr>
            </w:pPr>
          </w:p>
        </w:tc>
        <w:tc>
          <w:tcPr>
            <w:tcW w:w="2304" w:type="dxa"/>
            <w:tcBorders>
              <w:bottom w:val="nil"/>
            </w:tcBorders>
          </w:tcPr>
          <w:p w14:paraId="44876729" w14:textId="77777777" w:rsidR="00C20060" w:rsidRPr="00CE39F3"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18"/>
              </w:rPr>
              <w:t>(21)</w:t>
            </w:r>
            <w:proofErr w:type="spellStart"/>
            <w:r w:rsidRPr="00CE39F3">
              <w:rPr>
                <w:rFonts w:asciiTheme="minorHAnsi" w:hAnsiTheme="minorHAnsi" w:cstheme="minorHAnsi"/>
                <w:sz w:val="18"/>
              </w:rPr>
              <w:t>aaaaaaaa</w:t>
            </w:r>
            <w:proofErr w:type="spellEnd"/>
          </w:p>
        </w:tc>
        <w:tc>
          <w:tcPr>
            <w:tcW w:w="4480" w:type="dxa"/>
            <w:tcBorders>
              <w:bottom w:val="nil"/>
            </w:tcBorders>
          </w:tcPr>
          <w:p w14:paraId="198D5AAD" w14:textId="77777777" w:rsidR="00C20060" w:rsidRPr="00CE39F3" w:rsidRDefault="00C20060" w:rsidP="00516A9E">
            <w:pPr>
              <w:pStyle w:val="TableParagraph"/>
              <w:spacing w:line="276" w:lineRule="auto"/>
              <w:ind w:left="107" w:right="127"/>
              <w:rPr>
                <w:rFonts w:asciiTheme="minorHAnsi" w:hAnsiTheme="minorHAnsi" w:cstheme="minorHAnsi"/>
                <w:sz w:val="18"/>
              </w:rPr>
            </w:pPr>
            <w:r w:rsidRPr="00CE39F3">
              <w:rPr>
                <w:rFonts w:asciiTheme="minorHAnsi" w:hAnsiTheme="minorHAnsi" w:cstheme="minorHAnsi"/>
                <w:b/>
                <w:sz w:val="18"/>
              </w:rPr>
              <w:t xml:space="preserve">(21) </w:t>
            </w:r>
            <w:r w:rsidRPr="00CE39F3">
              <w:rPr>
                <w:rFonts w:asciiTheme="minorHAnsi" w:hAnsiTheme="minorHAnsi" w:cstheme="minorHAnsi"/>
                <w:sz w:val="18"/>
              </w:rPr>
              <w:t>= Indicates the data</w:t>
            </w:r>
            <w:r w:rsidRPr="00CE39F3">
              <w:rPr>
                <w:rFonts w:asciiTheme="minorHAnsi" w:hAnsiTheme="minorHAnsi" w:cstheme="minorHAnsi"/>
                <w:spacing w:val="1"/>
                <w:sz w:val="18"/>
              </w:rPr>
              <w:t xml:space="preserve"> </w:t>
            </w:r>
            <w:r w:rsidRPr="00CE39F3">
              <w:rPr>
                <w:rFonts w:asciiTheme="minorHAnsi" w:hAnsiTheme="minorHAnsi" w:cstheme="minorHAnsi"/>
                <w:sz w:val="18"/>
              </w:rPr>
              <w:t>following AI (21) is the serial</w:t>
            </w:r>
            <w:r w:rsidRPr="00CE39F3">
              <w:rPr>
                <w:rFonts w:asciiTheme="minorHAnsi" w:hAnsiTheme="minorHAnsi" w:cstheme="minorHAnsi"/>
                <w:spacing w:val="-47"/>
                <w:sz w:val="18"/>
              </w:rPr>
              <w:t xml:space="preserve"> </w:t>
            </w:r>
            <w:r w:rsidRPr="00CE39F3">
              <w:rPr>
                <w:rFonts w:asciiTheme="minorHAnsi" w:hAnsiTheme="minorHAnsi" w:cstheme="minorHAnsi"/>
                <w:sz w:val="18"/>
              </w:rPr>
              <w:t>no. of secondary package</w:t>
            </w:r>
            <w:r w:rsidRPr="00CE39F3">
              <w:rPr>
                <w:rFonts w:asciiTheme="minorHAnsi" w:hAnsiTheme="minorHAnsi" w:cstheme="minorHAnsi"/>
                <w:spacing w:val="1"/>
                <w:sz w:val="18"/>
              </w:rPr>
              <w:t xml:space="preserve"> </w:t>
            </w:r>
            <w:proofErr w:type="spellStart"/>
            <w:r w:rsidRPr="00CE39F3">
              <w:rPr>
                <w:rFonts w:asciiTheme="minorHAnsi" w:hAnsiTheme="minorHAnsi" w:cstheme="minorHAnsi"/>
                <w:b/>
                <w:sz w:val="18"/>
              </w:rPr>
              <w:t>aaaaaaaa</w:t>
            </w:r>
            <w:proofErr w:type="spellEnd"/>
            <w:r w:rsidRPr="00CE39F3">
              <w:rPr>
                <w:rFonts w:asciiTheme="minorHAnsi" w:hAnsiTheme="minorHAnsi" w:cstheme="minorHAnsi"/>
                <w:b/>
                <w:sz w:val="18"/>
              </w:rPr>
              <w:t xml:space="preserve"> </w:t>
            </w:r>
            <w:r w:rsidRPr="00CE39F3">
              <w:rPr>
                <w:rFonts w:asciiTheme="minorHAnsi" w:hAnsiTheme="minorHAnsi" w:cstheme="minorHAnsi"/>
                <w:sz w:val="18"/>
              </w:rPr>
              <w:t>= Serial number</w:t>
            </w:r>
            <w:r w:rsidRPr="00CE39F3">
              <w:rPr>
                <w:rFonts w:asciiTheme="minorHAnsi" w:hAnsiTheme="minorHAnsi" w:cstheme="minorHAnsi"/>
                <w:spacing w:val="1"/>
                <w:sz w:val="18"/>
              </w:rPr>
              <w:t xml:space="preserve"> </w:t>
            </w:r>
            <w:r w:rsidRPr="00CE39F3">
              <w:rPr>
                <w:rFonts w:asciiTheme="minorHAnsi" w:hAnsiTheme="minorHAnsi" w:cstheme="minorHAnsi"/>
                <w:sz w:val="18"/>
              </w:rPr>
              <w:t>of the secondary pack. The</w:t>
            </w:r>
            <w:r w:rsidRPr="00CE39F3">
              <w:rPr>
                <w:rFonts w:asciiTheme="minorHAnsi" w:hAnsiTheme="minorHAnsi" w:cstheme="minorHAnsi"/>
                <w:spacing w:val="1"/>
                <w:sz w:val="18"/>
              </w:rPr>
              <w:t xml:space="preserve"> </w:t>
            </w:r>
            <w:r w:rsidRPr="00CE39F3">
              <w:rPr>
                <w:rFonts w:asciiTheme="minorHAnsi" w:hAnsiTheme="minorHAnsi" w:cstheme="minorHAnsi"/>
                <w:sz w:val="18"/>
              </w:rPr>
              <w:t>number</w:t>
            </w:r>
            <w:r w:rsidRPr="00CE39F3">
              <w:rPr>
                <w:rFonts w:asciiTheme="minorHAnsi" w:hAnsiTheme="minorHAnsi" w:cstheme="minorHAnsi"/>
                <w:spacing w:val="-1"/>
                <w:sz w:val="18"/>
              </w:rPr>
              <w:t xml:space="preserve"> </w:t>
            </w:r>
            <w:r w:rsidRPr="00CE39F3">
              <w:rPr>
                <w:rFonts w:asciiTheme="minorHAnsi" w:hAnsiTheme="minorHAnsi" w:cstheme="minorHAnsi"/>
                <w:sz w:val="18"/>
              </w:rPr>
              <w:t>can</w:t>
            </w:r>
            <w:r w:rsidRPr="00CE39F3">
              <w:rPr>
                <w:rFonts w:asciiTheme="minorHAnsi" w:hAnsiTheme="minorHAnsi" w:cstheme="minorHAnsi"/>
                <w:spacing w:val="1"/>
                <w:sz w:val="18"/>
              </w:rPr>
              <w:t xml:space="preserve"> </w:t>
            </w:r>
            <w:r w:rsidRPr="00CE39F3">
              <w:rPr>
                <w:rFonts w:asciiTheme="minorHAnsi" w:hAnsiTheme="minorHAnsi" w:cstheme="minorHAnsi"/>
                <w:sz w:val="18"/>
              </w:rPr>
              <w:t>be alpha</w:t>
            </w:r>
            <w:r w:rsidRPr="00CE39F3">
              <w:rPr>
                <w:rFonts w:asciiTheme="minorHAnsi" w:hAnsiTheme="minorHAnsi" w:cstheme="minorHAnsi"/>
                <w:spacing w:val="1"/>
                <w:sz w:val="18"/>
              </w:rPr>
              <w:t xml:space="preserve"> </w:t>
            </w:r>
            <w:r w:rsidRPr="00CE39F3">
              <w:rPr>
                <w:rFonts w:asciiTheme="minorHAnsi" w:hAnsiTheme="minorHAnsi" w:cstheme="minorHAnsi"/>
                <w:sz w:val="18"/>
              </w:rPr>
              <w:t>numeric with maximum 20</w:t>
            </w:r>
            <w:r w:rsidRPr="00CE39F3">
              <w:rPr>
                <w:rFonts w:asciiTheme="minorHAnsi" w:hAnsiTheme="minorHAnsi" w:cstheme="minorHAnsi"/>
                <w:spacing w:val="1"/>
                <w:sz w:val="18"/>
              </w:rPr>
              <w:t xml:space="preserve"> </w:t>
            </w:r>
            <w:r w:rsidRPr="00CE39F3">
              <w:rPr>
                <w:rFonts w:asciiTheme="minorHAnsi" w:hAnsiTheme="minorHAnsi" w:cstheme="minorHAnsi"/>
                <w:sz w:val="18"/>
              </w:rPr>
              <w:t>digit long. The number</w:t>
            </w:r>
            <w:r w:rsidRPr="00CE39F3">
              <w:rPr>
                <w:rFonts w:asciiTheme="minorHAnsi" w:hAnsiTheme="minorHAnsi" w:cstheme="minorHAnsi"/>
                <w:spacing w:val="1"/>
                <w:sz w:val="18"/>
              </w:rPr>
              <w:t xml:space="preserve"> </w:t>
            </w:r>
            <w:r w:rsidRPr="00CE39F3">
              <w:rPr>
                <w:rFonts w:asciiTheme="minorHAnsi" w:hAnsiTheme="minorHAnsi" w:cstheme="minorHAnsi"/>
                <w:sz w:val="18"/>
              </w:rPr>
              <w:t>should not be repeated and</w:t>
            </w:r>
            <w:r w:rsidRPr="00CE39F3">
              <w:rPr>
                <w:rFonts w:asciiTheme="minorHAnsi" w:hAnsiTheme="minorHAnsi" w:cstheme="minorHAnsi"/>
                <w:spacing w:val="1"/>
                <w:sz w:val="18"/>
              </w:rPr>
              <w:t xml:space="preserve"> </w:t>
            </w:r>
            <w:r w:rsidRPr="00CE39F3">
              <w:rPr>
                <w:rFonts w:asciiTheme="minorHAnsi" w:hAnsiTheme="minorHAnsi" w:cstheme="minorHAnsi"/>
                <w:sz w:val="18"/>
              </w:rPr>
              <w:t>remain unique for all</w:t>
            </w:r>
            <w:r w:rsidRPr="00CE39F3">
              <w:rPr>
                <w:rFonts w:asciiTheme="minorHAnsi" w:hAnsiTheme="minorHAnsi" w:cstheme="minorHAnsi"/>
                <w:spacing w:val="1"/>
                <w:sz w:val="18"/>
              </w:rPr>
              <w:t xml:space="preserve"> </w:t>
            </w:r>
            <w:r w:rsidRPr="00CE39F3">
              <w:rPr>
                <w:rFonts w:asciiTheme="minorHAnsi" w:hAnsiTheme="minorHAnsi" w:cstheme="minorHAnsi"/>
                <w:sz w:val="18"/>
              </w:rPr>
              <w:t>secondary packs</w:t>
            </w:r>
          </w:p>
          <w:p w14:paraId="5EDC5CF6" w14:textId="77777777" w:rsidR="00C20060" w:rsidRPr="00CE39F3" w:rsidRDefault="00C20060" w:rsidP="00516A9E">
            <w:pPr>
              <w:pStyle w:val="TableParagraph"/>
              <w:tabs>
                <w:tab w:val="left" w:pos="821"/>
              </w:tabs>
              <w:spacing w:line="276" w:lineRule="auto"/>
              <w:ind w:left="101"/>
              <w:rPr>
                <w:rFonts w:asciiTheme="minorHAnsi" w:hAnsiTheme="minorHAnsi" w:cstheme="minorHAnsi"/>
                <w:sz w:val="20"/>
                <w:szCs w:val="20"/>
              </w:rPr>
            </w:pPr>
          </w:p>
        </w:tc>
      </w:tr>
      <w:tr w:rsidR="00C20060" w:rsidRPr="00CE39F3" w14:paraId="20DC1849" w14:textId="77777777" w:rsidTr="00516A9E">
        <w:trPr>
          <w:trHeight w:val="1661"/>
          <w:jc w:val="center"/>
        </w:trPr>
        <w:tc>
          <w:tcPr>
            <w:tcW w:w="921" w:type="dxa"/>
            <w:tcBorders>
              <w:top w:val="nil"/>
            </w:tcBorders>
          </w:tcPr>
          <w:p w14:paraId="2F943384" w14:textId="77777777" w:rsidR="00C20060" w:rsidRPr="00CE39F3" w:rsidRDefault="00C20060" w:rsidP="00516A9E">
            <w:pPr>
              <w:pStyle w:val="TableParagraph"/>
              <w:spacing w:line="276" w:lineRule="auto"/>
              <w:rPr>
                <w:rFonts w:asciiTheme="minorHAnsi" w:hAnsiTheme="minorHAnsi" w:cstheme="minorHAnsi"/>
                <w:sz w:val="20"/>
                <w:szCs w:val="20"/>
              </w:rPr>
            </w:pPr>
          </w:p>
        </w:tc>
        <w:tc>
          <w:tcPr>
            <w:tcW w:w="1655" w:type="dxa"/>
            <w:tcBorders>
              <w:top w:val="nil"/>
            </w:tcBorders>
          </w:tcPr>
          <w:p w14:paraId="63892C03" w14:textId="77777777" w:rsidR="00C20060" w:rsidRPr="00CE39F3" w:rsidRDefault="00C20060" w:rsidP="00516A9E">
            <w:pPr>
              <w:pStyle w:val="TableParagraph"/>
              <w:spacing w:before="15" w:line="276" w:lineRule="auto"/>
              <w:ind w:left="102"/>
              <w:rPr>
                <w:rFonts w:asciiTheme="minorHAnsi" w:hAnsiTheme="minorHAnsi" w:cstheme="minorHAnsi"/>
                <w:sz w:val="20"/>
                <w:szCs w:val="20"/>
              </w:rPr>
            </w:pPr>
          </w:p>
        </w:tc>
        <w:tc>
          <w:tcPr>
            <w:tcW w:w="2304" w:type="dxa"/>
            <w:tcBorders>
              <w:top w:val="nil"/>
            </w:tcBorders>
          </w:tcPr>
          <w:p w14:paraId="206A5FDC" w14:textId="77777777" w:rsidR="00C20060" w:rsidRPr="00CE39F3" w:rsidRDefault="00C20060" w:rsidP="00516A9E">
            <w:pPr>
              <w:pStyle w:val="TableParagraph"/>
              <w:spacing w:line="276" w:lineRule="auto"/>
              <w:ind w:left="118"/>
              <w:rPr>
                <w:rFonts w:asciiTheme="minorHAnsi" w:hAnsiTheme="minorHAnsi" w:cstheme="minorHAnsi"/>
                <w:sz w:val="20"/>
                <w:szCs w:val="20"/>
              </w:rPr>
            </w:pPr>
          </w:p>
        </w:tc>
        <w:tc>
          <w:tcPr>
            <w:tcW w:w="4480" w:type="dxa"/>
            <w:tcBorders>
              <w:top w:val="nil"/>
            </w:tcBorders>
          </w:tcPr>
          <w:p w14:paraId="2BEC3C90" w14:textId="77777777" w:rsidR="00C20060" w:rsidRPr="00CE39F3" w:rsidRDefault="00C20060" w:rsidP="00516A9E">
            <w:pPr>
              <w:pStyle w:val="TableParagraph"/>
              <w:tabs>
                <w:tab w:val="left" w:pos="821"/>
              </w:tabs>
              <w:spacing w:before="8" w:line="276" w:lineRule="auto"/>
              <w:ind w:left="102" w:right="655"/>
              <w:rPr>
                <w:rFonts w:asciiTheme="minorHAnsi" w:hAnsiTheme="minorHAnsi" w:cstheme="minorHAnsi"/>
                <w:sz w:val="20"/>
                <w:szCs w:val="20"/>
              </w:rPr>
            </w:pPr>
          </w:p>
        </w:tc>
      </w:tr>
      <w:tr w:rsidR="00C20060" w:rsidRPr="00CE39F3" w14:paraId="5971D289" w14:textId="77777777" w:rsidTr="00516A9E">
        <w:trPr>
          <w:trHeight w:val="1084"/>
          <w:jc w:val="center"/>
        </w:trPr>
        <w:tc>
          <w:tcPr>
            <w:tcW w:w="921" w:type="dxa"/>
          </w:tcPr>
          <w:p w14:paraId="369C764C" w14:textId="77777777" w:rsidR="00C20060" w:rsidRPr="00CE39F3" w:rsidRDefault="00C20060" w:rsidP="00516A9E">
            <w:pPr>
              <w:pStyle w:val="TableParagraph"/>
              <w:spacing w:line="276" w:lineRule="auto"/>
              <w:ind w:right="91"/>
              <w:jc w:val="center"/>
              <w:rPr>
                <w:rFonts w:asciiTheme="minorHAnsi" w:hAnsiTheme="minorHAnsi" w:cstheme="minorHAnsi"/>
                <w:sz w:val="20"/>
                <w:szCs w:val="20"/>
              </w:rPr>
            </w:pPr>
            <w:r w:rsidRPr="00CE39F3">
              <w:rPr>
                <w:rFonts w:asciiTheme="minorHAnsi" w:hAnsiTheme="minorHAnsi" w:cstheme="minorHAnsi"/>
                <w:sz w:val="18"/>
              </w:rPr>
              <w:t>Line 5</w:t>
            </w:r>
          </w:p>
        </w:tc>
        <w:tc>
          <w:tcPr>
            <w:tcW w:w="1655" w:type="dxa"/>
          </w:tcPr>
          <w:p w14:paraId="2B7309EB" w14:textId="77777777" w:rsidR="00C20060" w:rsidRPr="00CE39F3" w:rsidRDefault="00C20060" w:rsidP="00516A9E">
            <w:pPr>
              <w:pStyle w:val="TableParagraph"/>
              <w:spacing w:line="276" w:lineRule="auto"/>
              <w:ind w:right="1027"/>
              <w:rPr>
                <w:rFonts w:asciiTheme="minorHAnsi" w:hAnsiTheme="minorHAnsi" w:cstheme="minorHAnsi"/>
                <w:sz w:val="18"/>
              </w:rPr>
            </w:pPr>
            <w:r w:rsidRPr="00CE39F3">
              <w:rPr>
                <w:rFonts w:asciiTheme="minorHAnsi" w:hAnsiTheme="minorHAnsi" w:cstheme="minorHAnsi"/>
                <w:sz w:val="18"/>
              </w:rPr>
              <w:t>Manufacturing</w:t>
            </w:r>
            <w:r w:rsidRPr="00CE39F3">
              <w:rPr>
                <w:rFonts w:asciiTheme="minorHAnsi" w:hAnsiTheme="minorHAnsi" w:cstheme="minorHAnsi"/>
                <w:spacing w:val="-5"/>
                <w:sz w:val="18"/>
              </w:rPr>
              <w:t xml:space="preserve"> </w:t>
            </w:r>
            <w:r w:rsidRPr="00CE39F3">
              <w:rPr>
                <w:rFonts w:asciiTheme="minorHAnsi" w:hAnsiTheme="minorHAnsi" w:cstheme="minorHAnsi"/>
                <w:sz w:val="18"/>
              </w:rPr>
              <w:t>date</w:t>
            </w:r>
          </w:p>
          <w:p w14:paraId="77503AB5" w14:textId="77777777" w:rsidR="00C20060" w:rsidRPr="00CE39F3" w:rsidRDefault="00C20060" w:rsidP="00516A9E">
            <w:pPr>
              <w:pStyle w:val="TableParagraph"/>
              <w:spacing w:line="276" w:lineRule="auto"/>
              <w:rPr>
                <w:rFonts w:asciiTheme="minorHAnsi" w:hAnsiTheme="minorHAnsi" w:cstheme="minorHAnsi"/>
                <w:sz w:val="20"/>
                <w:szCs w:val="20"/>
              </w:rPr>
            </w:pPr>
            <w:r w:rsidRPr="00CE39F3">
              <w:rPr>
                <w:rFonts w:asciiTheme="minorHAnsi" w:hAnsiTheme="minorHAnsi" w:cstheme="minorHAnsi"/>
                <w:sz w:val="18"/>
              </w:rPr>
              <w:t>Human readable form only</w:t>
            </w:r>
            <w:r w:rsidRPr="00CE39F3">
              <w:rPr>
                <w:rFonts w:asciiTheme="minorHAnsi" w:hAnsiTheme="minorHAnsi" w:cstheme="minorHAnsi"/>
                <w:spacing w:val="-47"/>
                <w:sz w:val="18"/>
              </w:rPr>
              <w:t xml:space="preserve"> </w:t>
            </w:r>
            <w:r w:rsidRPr="00CE39F3">
              <w:rPr>
                <w:rFonts w:asciiTheme="minorHAnsi" w:hAnsiTheme="minorHAnsi" w:cstheme="minorHAnsi"/>
                <w:sz w:val="18"/>
              </w:rPr>
              <w:t>(HRF)</w:t>
            </w:r>
          </w:p>
        </w:tc>
        <w:tc>
          <w:tcPr>
            <w:tcW w:w="2304" w:type="dxa"/>
          </w:tcPr>
          <w:p w14:paraId="5BE936C0" w14:textId="77777777" w:rsidR="00C20060" w:rsidRPr="00CE39F3" w:rsidRDefault="00C20060" w:rsidP="00516A9E">
            <w:pPr>
              <w:pStyle w:val="TableParagraph"/>
              <w:spacing w:line="276" w:lineRule="auto"/>
              <w:ind w:left="118"/>
              <w:rPr>
                <w:rFonts w:asciiTheme="minorHAnsi" w:hAnsiTheme="minorHAnsi" w:cstheme="minorHAnsi"/>
                <w:sz w:val="20"/>
                <w:szCs w:val="20"/>
              </w:rPr>
            </w:pPr>
            <w:r w:rsidRPr="00CE39F3">
              <w:rPr>
                <w:rFonts w:asciiTheme="minorHAnsi" w:hAnsiTheme="minorHAnsi" w:cstheme="minorHAnsi"/>
                <w:sz w:val="18"/>
              </w:rPr>
              <w:t>MFG.</w:t>
            </w:r>
            <w:r w:rsidRPr="00CE39F3">
              <w:rPr>
                <w:rFonts w:asciiTheme="minorHAnsi" w:hAnsiTheme="minorHAnsi" w:cstheme="minorHAnsi"/>
                <w:spacing w:val="-1"/>
                <w:sz w:val="18"/>
              </w:rPr>
              <w:t xml:space="preserve"> </w:t>
            </w:r>
            <w:r w:rsidRPr="00CE39F3">
              <w:rPr>
                <w:rFonts w:asciiTheme="minorHAnsi" w:hAnsiTheme="minorHAnsi" w:cstheme="minorHAnsi"/>
                <w:sz w:val="18"/>
              </w:rPr>
              <w:t>DATE</w:t>
            </w:r>
            <w:r w:rsidRPr="00CE39F3">
              <w:rPr>
                <w:rFonts w:asciiTheme="minorHAnsi" w:hAnsiTheme="minorHAnsi" w:cstheme="minorHAnsi"/>
                <w:spacing w:val="-1"/>
                <w:sz w:val="18"/>
              </w:rPr>
              <w:t xml:space="preserve"> </w:t>
            </w:r>
            <w:r w:rsidRPr="00CE39F3">
              <w:rPr>
                <w:rFonts w:asciiTheme="minorHAnsi" w:hAnsiTheme="minorHAnsi" w:cstheme="minorHAnsi"/>
                <w:sz w:val="18"/>
              </w:rPr>
              <w:t>MM/YYYY</w:t>
            </w:r>
          </w:p>
        </w:tc>
        <w:tc>
          <w:tcPr>
            <w:tcW w:w="4480" w:type="dxa"/>
          </w:tcPr>
          <w:p w14:paraId="1CE64D7A" w14:textId="77777777" w:rsidR="00C20060" w:rsidRPr="00CE39F3" w:rsidRDefault="00C20060" w:rsidP="00516A9E">
            <w:pPr>
              <w:pStyle w:val="TableParagraph"/>
              <w:spacing w:before="2" w:line="276" w:lineRule="auto"/>
              <w:ind w:left="107" w:right="557"/>
              <w:rPr>
                <w:rFonts w:asciiTheme="minorHAnsi" w:hAnsiTheme="minorHAnsi" w:cstheme="minorHAnsi"/>
                <w:sz w:val="18"/>
              </w:rPr>
            </w:pPr>
            <w:r w:rsidRPr="00CE39F3">
              <w:rPr>
                <w:rFonts w:asciiTheme="minorHAnsi" w:hAnsiTheme="minorHAnsi" w:cstheme="minorHAnsi"/>
                <w:b/>
                <w:sz w:val="18"/>
              </w:rPr>
              <w:t xml:space="preserve">MFG. DATE </w:t>
            </w:r>
            <w:r w:rsidRPr="00CE39F3">
              <w:rPr>
                <w:rFonts w:asciiTheme="minorHAnsi" w:hAnsiTheme="minorHAnsi" w:cstheme="minorHAnsi"/>
                <w:sz w:val="18"/>
              </w:rPr>
              <w:t>= denotes</w:t>
            </w:r>
            <w:r w:rsidRPr="00CE39F3">
              <w:rPr>
                <w:rFonts w:asciiTheme="minorHAnsi" w:hAnsiTheme="minorHAnsi" w:cstheme="minorHAnsi"/>
                <w:spacing w:val="-47"/>
                <w:sz w:val="18"/>
              </w:rPr>
              <w:t xml:space="preserve"> </w:t>
            </w:r>
            <w:r w:rsidRPr="00CE39F3">
              <w:rPr>
                <w:rFonts w:asciiTheme="minorHAnsi" w:hAnsiTheme="minorHAnsi" w:cstheme="minorHAnsi"/>
                <w:sz w:val="18"/>
              </w:rPr>
              <w:t>manufacturing date</w:t>
            </w:r>
            <w:r w:rsidRPr="00CE39F3">
              <w:rPr>
                <w:rFonts w:asciiTheme="minorHAnsi" w:hAnsiTheme="minorHAnsi" w:cstheme="minorHAnsi"/>
                <w:spacing w:val="1"/>
                <w:sz w:val="18"/>
              </w:rPr>
              <w:t xml:space="preserve"> </w:t>
            </w:r>
            <w:r w:rsidRPr="00CE39F3">
              <w:rPr>
                <w:rFonts w:asciiTheme="minorHAnsi" w:hAnsiTheme="minorHAnsi" w:cstheme="minorHAnsi"/>
                <w:b/>
                <w:sz w:val="18"/>
              </w:rPr>
              <w:t xml:space="preserve">MM </w:t>
            </w:r>
            <w:r w:rsidRPr="00CE39F3">
              <w:rPr>
                <w:rFonts w:asciiTheme="minorHAnsi" w:hAnsiTheme="minorHAnsi" w:cstheme="minorHAnsi"/>
                <w:sz w:val="18"/>
              </w:rPr>
              <w:t>= 2 digit month of</w:t>
            </w:r>
            <w:r w:rsidRPr="00CE39F3">
              <w:rPr>
                <w:rFonts w:asciiTheme="minorHAnsi" w:hAnsiTheme="minorHAnsi" w:cstheme="minorHAnsi"/>
                <w:spacing w:val="1"/>
                <w:sz w:val="18"/>
              </w:rPr>
              <w:t xml:space="preserve"> </w:t>
            </w:r>
            <w:r w:rsidRPr="00CE39F3">
              <w:rPr>
                <w:rFonts w:asciiTheme="minorHAnsi" w:hAnsiTheme="minorHAnsi" w:cstheme="minorHAnsi"/>
                <w:sz w:val="18"/>
              </w:rPr>
              <w:t>manufacturing</w:t>
            </w:r>
          </w:p>
          <w:p w14:paraId="4A37001C" w14:textId="77777777" w:rsidR="00C20060" w:rsidRPr="00CE39F3" w:rsidRDefault="00C20060" w:rsidP="00516A9E">
            <w:pPr>
              <w:pStyle w:val="TableParagraph"/>
              <w:spacing w:line="276" w:lineRule="auto"/>
              <w:ind w:left="108"/>
              <w:rPr>
                <w:rFonts w:asciiTheme="minorHAnsi" w:hAnsiTheme="minorHAnsi" w:cstheme="minorHAnsi"/>
                <w:sz w:val="18"/>
              </w:rPr>
            </w:pPr>
            <w:r w:rsidRPr="00CE39F3">
              <w:rPr>
                <w:rFonts w:asciiTheme="minorHAnsi" w:hAnsiTheme="minorHAnsi" w:cstheme="minorHAnsi"/>
                <w:b/>
                <w:sz w:val="18"/>
              </w:rPr>
              <w:t>YYYY</w:t>
            </w:r>
            <w:r w:rsidRPr="00CE39F3">
              <w:rPr>
                <w:rFonts w:asciiTheme="minorHAnsi" w:hAnsiTheme="minorHAnsi" w:cstheme="minorHAnsi"/>
                <w:b/>
                <w:spacing w:val="-1"/>
                <w:sz w:val="18"/>
              </w:rPr>
              <w:t xml:space="preserve"> </w:t>
            </w:r>
            <w:r w:rsidRPr="00CE39F3">
              <w:rPr>
                <w:rFonts w:asciiTheme="minorHAnsi" w:hAnsiTheme="minorHAnsi" w:cstheme="minorHAnsi"/>
                <w:sz w:val="18"/>
              </w:rPr>
              <w:t>= 4 digit</w:t>
            </w:r>
            <w:r w:rsidRPr="00CE39F3">
              <w:rPr>
                <w:rFonts w:asciiTheme="minorHAnsi" w:hAnsiTheme="minorHAnsi" w:cstheme="minorHAnsi"/>
                <w:spacing w:val="-2"/>
                <w:sz w:val="18"/>
              </w:rPr>
              <w:t xml:space="preserve"> </w:t>
            </w:r>
            <w:r w:rsidRPr="00CE39F3">
              <w:rPr>
                <w:rFonts w:asciiTheme="minorHAnsi" w:hAnsiTheme="minorHAnsi" w:cstheme="minorHAnsi"/>
                <w:sz w:val="18"/>
              </w:rPr>
              <w:t>year</w:t>
            </w:r>
            <w:r w:rsidRPr="00CE39F3">
              <w:rPr>
                <w:rFonts w:asciiTheme="minorHAnsi" w:hAnsiTheme="minorHAnsi" w:cstheme="minorHAnsi"/>
                <w:spacing w:val="-1"/>
                <w:sz w:val="18"/>
              </w:rPr>
              <w:t xml:space="preserve"> </w:t>
            </w:r>
            <w:r w:rsidRPr="00CE39F3">
              <w:rPr>
                <w:rFonts w:asciiTheme="minorHAnsi" w:hAnsiTheme="minorHAnsi" w:cstheme="minorHAnsi"/>
                <w:sz w:val="18"/>
              </w:rPr>
              <w:t>of</w:t>
            </w:r>
          </w:p>
          <w:p w14:paraId="3B0C1441" w14:textId="77777777" w:rsidR="00C20060" w:rsidRPr="00CE39F3" w:rsidRDefault="00C20060" w:rsidP="00516A9E">
            <w:pPr>
              <w:pStyle w:val="TableParagraph"/>
              <w:spacing w:before="8" w:line="276" w:lineRule="auto"/>
              <w:ind w:left="102"/>
              <w:rPr>
                <w:rFonts w:asciiTheme="minorHAnsi" w:hAnsiTheme="minorHAnsi" w:cstheme="minorHAnsi"/>
                <w:sz w:val="20"/>
                <w:szCs w:val="20"/>
              </w:rPr>
            </w:pPr>
            <w:r w:rsidRPr="00CE39F3">
              <w:rPr>
                <w:rFonts w:asciiTheme="minorHAnsi" w:hAnsiTheme="minorHAnsi" w:cstheme="minorHAnsi"/>
                <w:sz w:val="18"/>
              </w:rPr>
              <w:t>manufacturing</w:t>
            </w:r>
          </w:p>
        </w:tc>
      </w:tr>
    </w:tbl>
    <w:p w14:paraId="7EA6B233" w14:textId="77777777" w:rsidR="00C20060" w:rsidRPr="00CE39F3" w:rsidRDefault="00C20060" w:rsidP="00C20060">
      <w:pPr>
        <w:spacing w:line="276" w:lineRule="auto"/>
        <w:rPr>
          <w:rFonts w:cstheme="minorHAnsi"/>
        </w:rPr>
      </w:pPr>
    </w:p>
    <w:p w14:paraId="248E0F11" w14:textId="78E4B87E" w:rsidR="00C20060" w:rsidRPr="00C20060" w:rsidRDefault="00C20060" w:rsidP="00C20060">
      <w:pPr>
        <w:rPr>
          <w:rFonts w:eastAsia="Arial MT" w:cstheme="minorHAnsi"/>
          <w:b/>
          <w:sz w:val="17"/>
          <w:szCs w:val="16"/>
        </w:rPr>
      </w:pPr>
      <w:r>
        <w:rPr>
          <w:rFonts w:cstheme="minorHAnsi"/>
          <w:b/>
          <w:sz w:val="17"/>
        </w:rPr>
        <w:br w:type="page"/>
      </w:r>
    </w:p>
    <w:p w14:paraId="50FBDCE3" w14:textId="77777777" w:rsidR="00C20060" w:rsidRPr="00AE0A0A" w:rsidRDefault="00C20060" w:rsidP="00C20060">
      <w:pPr>
        <w:pStyle w:val="BodyText"/>
        <w:spacing w:before="3" w:line="276" w:lineRule="auto"/>
        <w:jc w:val="center"/>
      </w:pPr>
      <w:bookmarkStart w:id="73" w:name="_bookmark10"/>
      <w:bookmarkEnd w:id="73"/>
      <w:r w:rsidRPr="0012586A">
        <w:rPr>
          <w:rFonts w:asciiTheme="minorHAnsi" w:hAnsiTheme="minorHAnsi" w:cstheme="minorHAnsi"/>
          <w:b/>
          <w:sz w:val="28"/>
          <w:szCs w:val="28"/>
          <w:u w:val="single"/>
        </w:rPr>
        <w:lastRenderedPageBreak/>
        <w:t xml:space="preserve">Line </w:t>
      </w:r>
      <w:proofErr w:type="gramStart"/>
      <w:r w:rsidRPr="0012586A">
        <w:rPr>
          <w:rFonts w:asciiTheme="minorHAnsi" w:hAnsiTheme="minorHAnsi" w:cstheme="minorHAnsi"/>
          <w:b/>
          <w:sz w:val="28"/>
          <w:szCs w:val="28"/>
          <w:u w:val="single"/>
        </w:rPr>
        <w:t>3  –</w:t>
      </w:r>
      <w:proofErr w:type="gramEnd"/>
      <w:r w:rsidRPr="0012586A">
        <w:rPr>
          <w:rFonts w:asciiTheme="minorHAnsi" w:hAnsiTheme="minorHAnsi" w:cstheme="minorHAnsi"/>
          <w:b/>
          <w:sz w:val="28"/>
          <w:szCs w:val="28"/>
          <w:u w:val="single"/>
        </w:rPr>
        <w:t xml:space="preserve"> INHALER-1 – INK JET CODING MACHINE</w:t>
      </w:r>
    </w:p>
    <w:p w14:paraId="6955C73B" w14:textId="77777777" w:rsidR="00C20060" w:rsidRPr="00CE39F3" w:rsidRDefault="00C20060" w:rsidP="00C20060">
      <w:pPr>
        <w:pStyle w:val="BodyText"/>
        <w:spacing w:before="3" w:line="276" w:lineRule="auto"/>
        <w:rPr>
          <w:rFonts w:asciiTheme="minorHAnsi" w:hAnsiTheme="minorHAnsi" w:cstheme="minorHAnsi"/>
          <w:b/>
          <w:sz w:val="5"/>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35"/>
        <w:gridCol w:w="1274"/>
        <w:gridCol w:w="2080"/>
        <w:gridCol w:w="4864"/>
      </w:tblGrid>
      <w:tr w:rsidR="00C20060" w:rsidRPr="00BD5F20" w14:paraId="35C66388" w14:textId="77777777" w:rsidTr="00516A9E">
        <w:trPr>
          <w:trHeight w:val="2574"/>
          <w:jc w:val="center"/>
        </w:trPr>
        <w:tc>
          <w:tcPr>
            <w:tcW w:w="1135" w:type="dxa"/>
          </w:tcPr>
          <w:p w14:paraId="1AC90950" w14:textId="77777777" w:rsidR="00C20060" w:rsidRPr="00BD5F20" w:rsidRDefault="00C20060" w:rsidP="00516A9E">
            <w:pPr>
              <w:pStyle w:val="TableParagraph"/>
              <w:spacing w:before="1" w:line="276" w:lineRule="auto"/>
              <w:ind w:left="106" w:right="98"/>
              <w:jc w:val="center"/>
              <w:rPr>
                <w:rFonts w:asciiTheme="minorHAnsi" w:hAnsiTheme="minorHAnsi" w:cstheme="minorHAnsi"/>
                <w:sz w:val="20"/>
                <w:szCs w:val="20"/>
              </w:rPr>
            </w:pPr>
          </w:p>
        </w:tc>
        <w:tc>
          <w:tcPr>
            <w:tcW w:w="8218" w:type="dxa"/>
            <w:gridSpan w:val="3"/>
          </w:tcPr>
          <w:p w14:paraId="2D77049A" w14:textId="77777777" w:rsidR="00C20060" w:rsidRPr="00BD5F20" w:rsidRDefault="00C20060" w:rsidP="00516A9E">
            <w:pPr>
              <w:pStyle w:val="TableParagraph"/>
              <w:spacing w:before="1" w:line="276" w:lineRule="auto"/>
              <w:ind w:left="105"/>
              <w:rPr>
                <w:rFonts w:asciiTheme="minorHAnsi" w:hAnsiTheme="minorHAnsi" w:cstheme="minorHAnsi"/>
                <w:sz w:val="20"/>
                <w:szCs w:val="20"/>
              </w:rPr>
            </w:pPr>
            <w:r w:rsidRPr="00BD5F20">
              <w:rPr>
                <w:rFonts w:asciiTheme="minorHAnsi" w:hAnsiTheme="minorHAnsi" w:cstheme="minorHAnsi"/>
                <w:sz w:val="20"/>
                <w:szCs w:val="20"/>
                <w:u w:val="single"/>
              </w:rPr>
              <w:t>Example</w:t>
            </w:r>
            <w:r w:rsidRPr="00BD5F20">
              <w:rPr>
                <w:rFonts w:asciiTheme="minorHAnsi" w:hAnsiTheme="minorHAnsi" w:cstheme="minorHAnsi"/>
                <w:sz w:val="20"/>
                <w:szCs w:val="20"/>
              </w:rPr>
              <w:t>:</w:t>
            </w:r>
          </w:p>
          <w:p w14:paraId="49F846CF" w14:textId="77777777" w:rsidR="00C20060" w:rsidRPr="00BD5F20" w:rsidRDefault="00C20060" w:rsidP="00516A9E">
            <w:pPr>
              <w:pStyle w:val="TableParagraph"/>
              <w:spacing w:line="276" w:lineRule="auto"/>
              <w:rPr>
                <w:rFonts w:asciiTheme="minorHAnsi" w:hAnsiTheme="minorHAnsi" w:cstheme="minorHAnsi"/>
                <w:b/>
                <w:sz w:val="20"/>
                <w:szCs w:val="20"/>
              </w:rPr>
            </w:pPr>
          </w:p>
          <w:p w14:paraId="54C15C3F" w14:textId="77777777" w:rsidR="00C20060" w:rsidRPr="00BD5F20" w:rsidRDefault="00C20060" w:rsidP="00516A9E">
            <w:pPr>
              <w:pStyle w:val="TableParagraph"/>
              <w:spacing w:line="276" w:lineRule="auto"/>
              <w:ind w:left="744"/>
              <w:rPr>
                <w:rFonts w:asciiTheme="minorHAnsi" w:hAnsiTheme="minorHAnsi" w:cstheme="minorHAnsi"/>
                <w:sz w:val="20"/>
                <w:szCs w:val="20"/>
              </w:rPr>
            </w:pPr>
            <w:r w:rsidRPr="00BD5F20">
              <w:rPr>
                <w:rFonts w:asciiTheme="minorHAnsi" w:hAnsiTheme="minorHAnsi" w:cstheme="minorHAnsi"/>
                <w:noProof/>
                <w:sz w:val="20"/>
                <w:szCs w:val="20"/>
                <w:lang w:val="en-IN" w:eastAsia="en-IN"/>
              </w:rPr>
              <w:drawing>
                <wp:inline distT="0" distB="0" distL="0" distR="0" wp14:anchorId="4E18C262" wp14:editId="26E5F8A7">
                  <wp:extent cx="4321707" cy="1302162"/>
                  <wp:effectExtent l="0" t="0" r="0" b="0"/>
                  <wp:docPr id="17"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4.jpeg"/>
                          <pic:cNvPicPr/>
                        </pic:nvPicPr>
                        <pic:blipFill>
                          <a:blip r:embed="rId37" cstate="print"/>
                          <a:stretch>
                            <a:fillRect/>
                          </a:stretch>
                        </pic:blipFill>
                        <pic:spPr>
                          <a:xfrm>
                            <a:off x="0" y="0"/>
                            <a:ext cx="4321707" cy="1302162"/>
                          </a:xfrm>
                          <a:prstGeom prst="rect">
                            <a:avLst/>
                          </a:prstGeom>
                        </pic:spPr>
                      </pic:pic>
                    </a:graphicData>
                  </a:graphic>
                </wp:inline>
              </w:drawing>
            </w:r>
          </w:p>
          <w:p w14:paraId="18FCD00E" w14:textId="77777777" w:rsidR="00C20060" w:rsidRPr="00BD5F20" w:rsidRDefault="00C20060" w:rsidP="00516A9E">
            <w:pPr>
              <w:pStyle w:val="TableParagraph"/>
              <w:spacing w:before="5" w:line="276" w:lineRule="auto"/>
              <w:rPr>
                <w:rFonts w:asciiTheme="minorHAnsi" w:hAnsiTheme="minorHAnsi" w:cstheme="minorHAnsi"/>
                <w:b/>
                <w:sz w:val="20"/>
                <w:szCs w:val="20"/>
              </w:rPr>
            </w:pPr>
          </w:p>
        </w:tc>
      </w:tr>
      <w:tr w:rsidR="00C20060" w:rsidRPr="00BD5F20" w14:paraId="1902947D" w14:textId="77777777" w:rsidTr="00516A9E">
        <w:trPr>
          <w:trHeight w:val="184"/>
          <w:jc w:val="center"/>
        </w:trPr>
        <w:tc>
          <w:tcPr>
            <w:tcW w:w="1135" w:type="dxa"/>
          </w:tcPr>
          <w:p w14:paraId="16E525F6" w14:textId="77777777" w:rsidR="00C20060" w:rsidRPr="00BD5F20" w:rsidRDefault="00C20060" w:rsidP="00516A9E">
            <w:pPr>
              <w:pStyle w:val="TableParagraph"/>
              <w:spacing w:before="1" w:line="276" w:lineRule="auto"/>
              <w:ind w:right="95"/>
              <w:jc w:val="center"/>
              <w:rPr>
                <w:rFonts w:asciiTheme="minorHAnsi" w:hAnsiTheme="minorHAnsi" w:cstheme="minorHAnsi"/>
                <w:b/>
                <w:sz w:val="20"/>
                <w:szCs w:val="20"/>
              </w:rPr>
            </w:pPr>
            <w:r w:rsidRPr="00BD5F20">
              <w:rPr>
                <w:rFonts w:asciiTheme="minorHAnsi" w:hAnsiTheme="minorHAnsi" w:cstheme="minorHAnsi"/>
                <w:b/>
                <w:sz w:val="20"/>
                <w:szCs w:val="20"/>
              </w:rPr>
              <w:t>Lines</w:t>
            </w:r>
          </w:p>
        </w:tc>
        <w:tc>
          <w:tcPr>
            <w:tcW w:w="1274" w:type="dxa"/>
          </w:tcPr>
          <w:p w14:paraId="6FEE01C4" w14:textId="77777777" w:rsidR="00C20060" w:rsidRPr="00BD5F20" w:rsidRDefault="00C20060" w:rsidP="00516A9E">
            <w:pPr>
              <w:pStyle w:val="TableParagraph"/>
              <w:spacing w:before="1" w:line="276" w:lineRule="auto"/>
              <w:ind w:left="105"/>
              <w:rPr>
                <w:rFonts w:asciiTheme="minorHAnsi" w:hAnsiTheme="minorHAnsi" w:cstheme="minorHAnsi"/>
                <w:b/>
                <w:sz w:val="20"/>
                <w:szCs w:val="20"/>
              </w:rPr>
            </w:pPr>
            <w:r w:rsidRPr="00BD5F20">
              <w:rPr>
                <w:rFonts w:asciiTheme="minorHAnsi" w:hAnsiTheme="minorHAnsi" w:cstheme="minorHAnsi"/>
                <w:b/>
                <w:sz w:val="20"/>
                <w:szCs w:val="20"/>
              </w:rPr>
              <w:t>Structure</w:t>
            </w:r>
          </w:p>
        </w:tc>
        <w:tc>
          <w:tcPr>
            <w:tcW w:w="2080" w:type="dxa"/>
          </w:tcPr>
          <w:p w14:paraId="18C6AD46" w14:textId="77777777" w:rsidR="00C20060" w:rsidRPr="00BD5F20" w:rsidRDefault="00C20060" w:rsidP="00516A9E">
            <w:pPr>
              <w:pStyle w:val="TableParagraph"/>
              <w:spacing w:before="1" w:line="276" w:lineRule="auto"/>
              <w:ind w:left="108"/>
              <w:rPr>
                <w:rFonts w:asciiTheme="minorHAnsi" w:hAnsiTheme="minorHAnsi" w:cstheme="minorHAnsi"/>
                <w:b/>
                <w:sz w:val="20"/>
                <w:szCs w:val="20"/>
              </w:rPr>
            </w:pPr>
            <w:r w:rsidRPr="00BD5F20">
              <w:rPr>
                <w:rFonts w:asciiTheme="minorHAnsi" w:hAnsiTheme="minorHAnsi" w:cstheme="minorHAnsi"/>
                <w:b/>
                <w:sz w:val="20"/>
                <w:szCs w:val="20"/>
              </w:rPr>
              <w:t>Format</w:t>
            </w:r>
          </w:p>
        </w:tc>
        <w:tc>
          <w:tcPr>
            <w:tcW w:w="4864" w:type="dxa"/>
          </w:tcPr>
          <w:p w14:paraId="18F20DA8" w14:textId="77777777" w:rsidR="00C20060" w:rsidRPr="00BD5F20" w:rsidRDefault="00C20060" w:rsidP="00516A9E">
            <w:pPr>
              <w:pStyle w:val="TableParagraph"/>
              <w:spacing w:before="1" w:line="276" w:lineRule="auto"/>
              <w:ind w:left="109"/>
              <w:rPr>
                <w:rFonts w:asciiTheme="minorHAnsi" w:hAnsiTheme="minorHAnsi" w:cstheme="minorHAnsi"/>
                <w:b/>
                <w:sz w:val="20"/>
                <w:szCs w:val="20"/>
              </w:rPr>
            </w:pPr>
            <w:r w:rsidRPr="00BD5F20">
              <w:rPr>
                <w:rFonts w:asciiTheme="minorHAnsi" w:hAnsiTheme="minorHAnsi" w:cstheme="minorHAnsi"/>
                <w:b/>
                <w:sz w:val="20"/>
                <w:szCs w:val="20"/>
              </w:rPr>
              <w:t>Rule</w:t>
            </w:r>
          </w:p>
        </w:tc>
      </w:tr>
      <w:tr w:rsidR="00C20060" w:rsidRPr="00BD5F20" w14:paraId="5BE95BAA" w14:textId="77777777" w:rsidTr="00516A9E">
        <w:trPr>
          <w:trHeight w:val="580"/>
          <w:jc w:val="center"/>
        </w:trPr>
        <w:tc>
          <w:tcPr>
            <w:tcW w:w="1135" w:type="dxa"/>
          </w:tcPr>
          <w:p w14:paraId="13074A91" w14:textId="77777777" w:rsidR="00C20060" w:rsidRPr="00BD5F20" w:rsidRDefault="00C20060" w:rsidP="00516A9E">
            <w:pPr>
              <w:pStyle w:val="TableParagraph"/>
              <w:spacing w:before="1" w:line="276" w:lineRule="auto"/>
              <w:ind w:right="97"/>
              <w:jc w:val="center"/>
              <w:rPr>
                <w:rFonts w:asciiTheme="minorHAnsi" w:hAnsiTheme="minorHAnsi" w:cstheme="minorHAnsi"/>
                <w:sz w:val="20"/>
                <w:szCs w:val="20"/>
              </w:rPr>
            </w:pPr>
            <w:r w:rsidRPr="00BD5F20">
              <w:rPr>
                <w:rFonts w:asciiTheme="minorHAnsi" w:hAnsiTheme="minorHAnsi" w:cstheme="minorHAnsi"/>
                <w:sz w:val="20"/>
                <w:szCs w:val="20"/>
              </w:rPr>
              <w:t>Lin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1</w:t>
            </w:r>
          </w:p>
        </w:tc>
        <w:tc>
          <w:tcPr>
            <w:tcW w:w="1274" w:type="dxa"/>
          </w:tcPr>
          <w:p w14:paraId="19C45746" w14:textId="77777777" w:rsidR="00C20060" w:rsidRPr="00BD5F20" w:rsidRDefault="00C20060" w:rsidP="00516A9E">
            <w:pPr>
              <w:pStyle w:val="TableParagraph"/>
              <w:spacing w:before="1" w:line="276" w:lineRule="auto"/>
              <w:ind w:left="105"/>
              <w:rPr>
                <w:rFonts w:asciiTheme="minorHAnsi" w:hAnsiTheme="minorHAnsi" w:cstheme="minorHAnsi"/>
                <w:sz w:val="20"/>
                <w:szCs w:val="20"/>
              </w:rPr>
            </w:pPr>
            <w:r w:rsidRPr="00BD5F20">
              <w:rPr>
                <w:rFonts w:asciiTheme="minorHAnsi" w:hAnsiTheme="minorHAnsi" w:cstheme="minorHAnsi"/>
                <w:sz w:val="20"/>
                <w:szCs w:val="20"/>
              </w:rPr>
              <w:t>GTIN 14</w:t>
            </w:r>
          </w:p>
        </w:tc>
        <w:tc>
          <w:tcPr>
            <w:tcW w:w="2080" w:type="dxa"/>
          </w:tcPr>
          <w:p w14:paraId="1C54CD8E" w14:textId="77777777" w:rsidR="00C20060" w:rsidRPr="00BD5F20" w:rsidRDefault="00C20060" w:rsidP="00516A9E">
            <w:pPr>
              <w:pStyle w:val="TableParagraph"/>
              <w:spacing w:before="1" w:line="276" w:lineRule="auto"/>
              <w:ind w:left="108"/>
              <w:rPr>
                <w:rFonts w:asciiTheme="minorHAnsi" w:hAnsiTheme="minorHAnsi" w:cstheme="minorHAnsi"/>
                <w:sz w:val="20"/>
                <w:szCs w:val="20"/>
              </w:rPr>
            </w:pPr>
            <w:r w:rsidRPr="00BD5F20">
              <w:rPr>
                <w:rFonts w:asciiTheme="minorHAnsi" w:hAnsiTheme="minorHAnsi" w:cstheme="minorHAnsi"/>
                <w:sz w:val="20"/>
                <w:szCs w:val="20"/>
              </w:rPr>
              <w:t>(01)XXXXXXXXXXXXXX</w:t>
            </w:r>
          </w:p>
        </w:tc>
        <w:tc>
          <w:tcPr>
            <w:tcW w:w="4864" w:type="dxa"/>
          </w:tcPr>
          <w:p w14:paraId="7C5E921B" w14:textId="77777777" w:rsidR="00C20060" w:rsidRPr="00BD5F20" w:rsidRDefault="00C20060" w:rsidP="00516A9E">
            <w:pPr>
              <w:pStyle w:val="TableParagraph"/>
              <w:tabs>
                <w:tab w:val="left" w:pos="829"/>
              </w:tabs>
              <w:spacing w:before="1" w:line="276" w:lineRule="auto"/>
              <w:ind w:left="109"/>
              <w:rPr>
                <w:rFonts w:asciiTheme="minorHAnsi" w:hAnsiTheme="minorHAnsi" w:cstheme="minorHAnsi"/>
                <w:sz w:val="20"/>
                <w:szCs w:val="20"/>
              </w:rPr>
            </w:pPr>
            <w:r w:rsidRPr="00BD5F20">
              <w:rPr>
                <w:rFonts w:asciiTheme="minorHAnsi" w:hAnsiTheme="minorHAnsi" w:cstheme="minorHAnsi"/>
                <w:sz w:val="20"/>
                <w:szCs w:val="20"/>
              </w:rPr>
              <w:t>(01)</w:t>
            </w:r>
            <w:r w:rsidRPr="00BD5F20">
              <w:rPr>
                <w:rFonts w:asciiTheme="minorHAnsi" w:hAnsiTheme="minorHAnsi" w:cstheme="minorHAnsi"/>
                <w:sz w:val="20"/>
                <w:szCs w:val="20"/>
              </w:rPr>
              <w:tab/>
              <w:t>=</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Indicates</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the</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data</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following</w:t>
            </w:r>
            <w:r w:rsidRPr="00BD5F20">
              <w:rPr>
                <w:rFonts w:asciiTheme="minorHAnsi" w:hAnsiTheme="minorHAnsi" w:cstheme="minorHAnsi"/>
                <w:spacing w:val="-4"/>
                <w:sz w:val="20"/>
                <w:szCs w:val="20"/>
              </w:rPr>
              <w:t xml:space="preserve"> </w:t>
            </w:r>
            <w:r w:rsidRPr="00BD5F20">
              <w:rPr>
                <w:rFonts w:asciiTheme="minorHAnsi" w:hAnsiTheme="minorHAnsi" w:cstheme="minorHAnsi"/>
                <w:sz w:val="20"/>
                <w:szCs w:val="20"/>
              </w:rPr>
              <w:t>AI (01)</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is</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GTIN-14.</w:t>
            </w:r>
          </w:p>
          <w:p w14:paraId="531807A0" w14:textId="77777777" w:rsidR="00C20060" w:rsidRPr="00BD5F20" w:rsidRDefault="00C20060" w:rsidP="00516A9E">
            <w:pPr>
              <w:pStyle w:val="TableParagraph"/>
              <w:spacing w:before="7" w:line="276" w:lineRule="auto"/>
              <w:ind w:left="109" w:right="167"/>
              <w:rPr>
                <w:rFonts w:asciiTheme="minorHAnsi" w:hAnsiTheme="minorHAnsi" w:cstheme="minorHAnsi"/>
                <w:sz w:val="20"/>
                <w:szCs w:val="20"/>
              </w:rPr>
            </w:pPr>
            <w:r w:rsidRPr="00BD5F20">
              <w:rPr>
                <w:rFonts w:asciiTheme="minorHAnsi" w:hAnsiTheme="minorHAnsi" w:cstheme="minorHAnsi"/>
                <w:sz w:val="20"/>
                <w:szCs w:val="20"/>
              </w:rPr>
              <w:t>XXXXXXXXXXXXXX = denotes GTIN-14 of the secondary pack.</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GTIN</w:t>
            </w:r>
            <w:r w:rsidRPr="00BD5F20">
              <w:rPr>
                <w:rFonts w:asciiTheme="minorHAnsi" w:hAnsiTheme="minorHAnsi" w:cstheme="minorHAnsi"/>
                <w:spacing w:val="-4"/>
                <w:sz w:val="20"/>
                <w:szCs w:val="20"/>
              </w:rPr>
              <w:t xml:space="preserve"> </w:t>
            </w:r>
            <w:r w:rsidRPr="00BD5F20">
              <w:rPr>
                <w:rFonts w:asciiTheme="minorHAnsi" w:hAnsiTheme="minorHAnsi" w:cstheme="minorHAnsi"/>
                <w:sz w:val="20"/>
                <w:szCs w:val="20"/>
              </w:rPr>
              <w:t>starts</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with</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digi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1.</w:t>
            </w:r>
          </w:p>
        </w:tc>
      </w:tr>
      <w:tr w:rsidR="00C20060" w:rsidRPr="00BD5F20" w14:paraId="2774C3CB" w14:textId="77777777" w:rsidTr="00516A9E">
        <w:trPr>
          <w:trHeight w:val="829"/>
          <w:jc w:val="center"/>
        </w:trPr>
        <w:tc>
          <w:tcPr>
            <w:tcW w:w="1135" w:type="dxa"/>
            <w:tcBorders>
              <w:bottom w:val="nil"/>
            </w:tcBorders>
          </w:tcPr>
          <w:p w14:paraId="226E8118" w14:textId="77777777" w:rsidR="00C20060" w:rsidRPr="00BD5F20" w:rsidRDefault="00C20060" w:rsidP="00516A9E">
            <w:pPr>
              <w:pStyle w:val="TableParagraph"/>
              <w:spacing w:line="276" w:lineRule="auto"/>
              <w:ind w:right="97"/>
              <w:jc w:val="center"/>
              <w:rPr>
                <w:rFonts w:asciiTheme="minorHAnsi" w:hAnsiTheme="minorHAnsi" w:cstheme="minorHAnsi"/>
                <w:sz w:val="20"/>
                <w:szCs w:val="20"/>
              </w:rPr>
            </w:pPr>
            <w:r w:rsidRPr="00BD5F20">
              <w:rPr>
                <w:rFonts w:asciiTheme="minorHAnsi" w:hAnsiTheme="minorHAnsi" w:cstheme="minorHAnsi"/>
                <w:sz w:val="20"/>
                <w:szCs w:val="20"/>
              </w:rPr>
              <w:t>Lin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2</w:t>
            </w:r>
          </w:p>
        </w:tc>
        <w:tc>
          <w:tcPr>
            <w:tcW w:w="1274" w:type="dxa"/>
            <w:tcBorders>
              <w:bottom w:val="nil"/>
            </w:tcBorders>
          </w:tcPr>
          <w:p w14:paraId="045B449F" w14:textId="77777777" w:rsidR="00C20060" w:rsidRPr="00BD5F20" w:rsidRDefault="00C20060" w:rsidP="00516A9E">
            <w:pPr>
              <w:pStyle w:val="TableParagraph"/>
              <w:spacing w:line="276" w:lineRule="auto"/>
              <w:ind w:left="105" w:right="160"/>
              <w:rPr>
                <w:rFonts w:asciiTheme="minorHAnsi" w:hAnsiTheme="minorHAnsi" w:cstheme="minorHAnsi"/>
                <w:sz w:val="20"/>
                <w:szCs w:val="20"/>
              </w:rPr>
            </w:pPr>
            <w:r w:rsidRPr="00BD5F20">
              <w:rPr>
                <w:rFonts w:asciiTheme="minorHAnsi" w:hAnsiTheme="minorHAnsi" w:cstheme="minorHAnsi"/>
                <w:sz w:val="20"/>
                <w:szCs w:val="20"/>
              </w:rPr>
              <w:t>Expiry</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dat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Human</w:t>
            </w:r>
            <w:r w:rsidRPr="00BD5F20">
              <w:rPr>
                <w:rFonts w:asciiTheme="minorHAnsi" w:hAnsiTheme="minorHAnsi" w:cstheme="minorHAnsi"/>
                <w:spacing w:val="1"/>
                <w:sz w:val="20"/>
                <w:szCs w:val="20"/>
              </w:rPr>
              <w:t xml:space="preserve"> </w:t>
            </w:r>
            <w:r w:rsidRPr="00BD5F20">
              <w:rPr>
                <w:rFonts w:asciiTheme="minorHAnsi" w:hAnsiTheme="minorHAnsi" w:cstheme="minorHAnsi"/>
                <w:spacing w:val="-1"/>
                <w:sz w:val="20"/>
                <w:szCs w:val="20"/>
              </w:rPr>
              <w:t xml:space="preserve">readable </w:t>
            </w:r>
            <w:r w:rsidRPr="00BD5F20">
              <w:rPr>
                <w:rFonts w:asciiTheme="minorHAnsi" w:hAnsiTheme="minorHAnsi" w:cstheme="minorHAnsi"/>
                <w:sz w:val="20"/>
                <w:szCs w:val="20"/>
              </w:rPr>
              <w:t>form</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HRF)</w:t>
            </w:r>
          </w:p>
        </w:tc>
        <w:tc>
          <w:tcPr>
            <w:tcW w:w="2080" w:type="dxa"/>
            <w:tcBorders>
              <w:bottom w:val="nil"/>
            </w:tcBorders>
          </w:tcPr>
          <w:p w14:paraId="3C644581" w14:textId="77777777" w:rsidR="00C20060" w:rsidRPr="00BD5F20" w:rsidRDefault="00C20060" w:rsidP="00516A9E">
            <w:pPr>
              <w:pStyle w:val="TableParagraph"/>
              <w:spacing w:line="276" w:lineRule="auto"/>
              <w:ind w:left="108"/>
              <w:rPr>
                <w:rFonts w:asciiTheme="minorHAnsi" w:hAnsiTheme="minorHAnsi" w:cstheme="minorHAnsi"/>
                <w:sz w:val="20"/>
                <w:szCs w:val="20"/>
              </w:rPr>
            </w:pPr>
            <w:r w:rsidRPr="00BD5F20">
              <w:rPr>
                <w:rFonts w:asciiTheme="minorHAnsi" w:hAnsiTheme="minorHAnsi" w:cstheme="minorHAnsi"/>
                <w:sz w:val="20"/>
                <w:szCs w:val="20"/>
              </w:rPr>
              <w:t>EXP.</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DATE</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MM/YYYY</w:t>
            </w:r>
          </w:p>
        </w:tc>
        <w:tc>
          <w:tcPr>
            <w:tcW w:w="4864" w:type="dxa"/>
            <w:tcBorders>
              <w:bottom w:val="nil"/>
            </w:tcBorders>
          </w:tcPr>
          <w:p w14:paraId="6DCB331D" w14:textId="77777777" w:rsidR="00C20060" w:rsidRPr="00BD5F20" w:rsidRDefault="00C20060" w:rsidP="00516A9E">
            <w:pPr>
              <w:pStyle w:val="TableParagraph"/>
              <w:tabs>
                <w:tab w:val="left" w:pos="829"/>
              </w:tabs>
              <w:spacing w:line="276" w:lineRule="auto"/>
              <w:ind w:left="109" w:right="2050"/>
              <w:rPr>
                <w:rFonts w:asciiTheme="minorHAnsi" w:hAnsiTheme="minorHAnsi" w:cstheme="minorHAnsi"/>
                <w:sz w:val="20"/>
                <w:szCs w:val="20"/>
              </w:rPr>
            </w:pPr>
            <w:r w:rsidRPr="00BD5F20">
              <w:rPr>
                <w:rFonts w:asciiTheme="minorHAnsi" w:hAnsiTheme="minorHAnsi" w:cstheme="minorHAnsi"/>
                <w:sz w:val="20"/>
                <w:szCs w:val="20"/>
              </w:rPr>
              <w:t>EXP.DATE= represents expiry dat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MM</w:t>
            </w:r>
            <w:r w:rsidRPr="00BD5F20">
              <w:rPr>
                <w:rFonts w:asciiTheme="minorHAnsi" w:hAnsiTheme="minorHAnsi" w:cstheme="minorHAnsi"/>
                <w:sz w:val="20"/>
                <w:szCs w:val="20"/>
              </w:rPr>
              <w:tab/>
              <w:t>= 2 digit month of expiration</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YYYY</w:t>
            </w:r>
            <w:r w:rsidRPr="00BD5F20">
              <w:rPr>
                <w:rFonts w:asciiTheme="minorHAnsi" w:hAnsiTheme="minorHAnsi" w:cstheme="minorHAnsi"/>
                <w:sz w:val="20"/>
                <w:szCs w:val="20"/>
              </w:rPr>
              <w:tab/>
              <w: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4</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digit</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year</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of</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expiration</w:t>
            </w:r>
          </w:p>
        </w:tc>
      </w:tr>
      <w:tr w:rsidR="00C20060" w:rsidRPr="00BD5F20" w14:paraId="1DCC798C" w14:textId="77777777" w:rsidTr="00516A9E">
        <w:trPr>
          <w:trHeight w:val="826"/>
          <w:jc w:val="center"/>
        </w:trPr>
        <w:tc>
          <w:tcPr>
            <w:tcW w:w="1135" w:type="dxa"/>
            <w:tcBorders>
              <w:top w:val="nil"/>
              <w:bottom w:val="single" w:sz="4" w:space="0" w:color="auto"/>
            </w:tcBorders>
          </w:tcPr>
          <w:p w14:paraId="4587F7B8" w14:textId="77777777" w:rsidR="00C20060" w:rsidRPr="00BD5F20" w:rsidRDefault="00C20060" w:rsidP="00516A9E">
            <w:pPr>
              <w:pStyle w:val="TableParagraph"/>
              <w:spacing w:line="276" w:lineRule="auto"/>
              <w:jc w:val="center"/>
              <w:rPr>
                <w:rFonts w:asciiTheme="minorHAnsi" w:hAnsiTheme="minorHAnsi" w:cstheme="minorHAnsi"/>
                <w:sz w:val="20"/>
                <w:szCs w:val="20"/>
              </w:rPr>
            </w:pPr>
          </w:p>
        </w:tc>
        <w:tc>
          <w:tcPr>
            <w:tcW w:w="1274" w:type="dxa"/>
            <w:tcBorders>
              <w:top w:val="nil"/>
              <w:bottom w:val="single" w:sz="4" w:space="0" w:color="auto"/>
            </w:tcBorders>
          </w:tcPr>
          <w:p w14:paraId="0C3737CC" w14:textId="77777777" w:rsidR="00C20060" w:rsidRPr="00BD5F20" w:rsidRDefault="00C20060" w:rsidP="00516A9E">
            <w:pPr>
              <w:pStyle w:val="TableParagraph"/>
              <w:spacing w:before="90" w:line="276" w:lineRule="auto"/>
              <w:ind w:left="105" w:right="134"/>
              <w:rPr>
                <w:rFonts w:asciiTheme="minorHAnsi" w:hAnsiTheme="minorHAnsi" w:cstheme="minorHAnsi"/>
                <w:sz w:val="20"/>
                <w:szCs w:val="20"/>
              </w:rPr>
            </w:pPr>
            <w:r w:rsidRPr="00BD5F20">
              <w:rPr>
                <w:rFonts w:asciiTheme="minorHAnsi" w:hAnsiTheme="minorHAnsi" w:cstheme="minorHAnsi"/>
                <w:sz w:val="20"/>
                <w:szCs w:val="20"/>
              </w:rPr>
              <w:t>Par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of</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QR</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code only (will</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no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b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part of</w:t>
            </w:r>
          </w:p>
          <w:p w14:paraId="3D643A71" w14:textId="77777777" w:rsidR="00C20060" w:rsidRPr="00BD5F20" w:rsidRDefault="00C20060" w:rsidP="00516A9E">
            <w:pPr>
              <w:pStyle w:val="TableParagraph"/>
              <w:spacing w:line="276" w:lineRule="auto"/>
              <w:ind w:left="105"/>
              <w:rPr>
                <w:rFonts w:asciiTheme="minorHAnsi" w:hAnsiTheme="minorHAnsi" w:cstheme="minorHAnsi"/>
                <w:sz w:val="20"/>
                <w:szCs w:val="20"/>
              </w:rPr>
            </w:pPr>
            <w:r w:rsidRPr="00BD5F20">
              <w:rPr>
                <w:rFonts w:asciiTheme="minorHAnsi" w:hAnsiTheme="minorHAnsi" w:cstheme="minorHAnsi"/>
                <w:sz w:val="20"/>
                <w:szCs w:val="20"/>
              </w:rPr>
              <w:t>the HRF)</w:t>
            </w:r>
          </w:p>
        </w:tc>
        <w:tc>
          <w:tcPr>
            <w:tcW w:w="2080" w:type="dxa"/>
            <w:tcBorders>
              <w:top w:val="nil"/>
              <w:bottom w:val="single" w:sz="4" w:space="0" w:color="auto"/>
            </w:tcBorders>
          </w:tcPr>
          <w:p w14:paraId="4922D6C5" w14:textId="77777777" w:rsidR="00C20060" w:rsidRPr="00BD5F20" w:rsidRDefault="00C20060" w:rsidP="00516A9E">
            <w:pPr>
              <w:pStyle w:val="TableParagraph"/>
              <w:spacing w:before="90" w:line="276" w:lineRule="auto"/>
              <w:ind w:left="108"/>
              <w:rPr>
                <w:rFonts w:asciiTheme="minorHAnsi" w:hAnsiTheme="minorHAnsi" w:cstheme="minorHAnsi"/>
                <w:sz w:val="20"/>
                <w:szCs w:val="20"/>
              </w:rPr>
            </w:pPr>
            <w:r w:rsidRPr="00BD5F20">
              <w:rPr>
                <w:rFonts w:asciiTheme="minorHAnsi" w:hAnsiTheme="minorHAnsi" w:cstheme="minorHAnsi"/>
                <w:sz w:val="20"/>
                <w:szCs w:val="20"/>
              </w:rPr>
              <w:t>(17)YYMMDD</w:t>
            </w:r>
          </w:p>
        </w:tc>
        <w:tc>
          <w:tcPr>
            <w:tcW w:w="4864" w:type="dxa"/>
            <w:tcBorders>
              <w:top w:val="nil"/>
              <w:bottom w:val="single" w:sz="4" w:space="0" w:color="auto"/>
            </w:tcBorders>
          </w:tcPr>
          <w:p w14:paraId="5896159D" w14:textId="77777777" w:rsidR="00C20060" w:rsidRPr="00BD5F20" w:rsidRDefault="00C20060" w:rsidP="00516A9E">
            <w:pPr>
              <w:pStyle w:val="TableParagraph"/>
              <w:tabs>
                <w:tab w:val="left" w:pos="829"/>
              </w:tabs>
              <w:spacing w:before="90" w:line="276" w:lineRule="auto"/>
              <w:ind w:left="110" w:right="171" w:hanging="1"/>
              <w:rPr>
                <w:rFonts w:asciiTheme="minorHAnsi" w:hAnsiTheme="minorHAnsi" w:cstheme="minorHAnsi"/>
                <w:sz w:val="20"/>
                <w:szCs w:val="20"/>
              </w:rPr>
            </w:pPr>
            <w:r w:rsidRPr="00BD5F20">
              <w:rPr>
                <w:rFonts w:asciiTheme="minorHAnsi" w:hAnsiTheme="minorHAnsi" w:cstheme="minorHAnsi"/>
                <w:sz w:val="20"/>
                <w:szCs w:val="20"/>
              </w:rPr>
              <w:t>(17)</w:t>
            </w:r>
            <w:r w:rsidRPr="00BD5F20">
              <w:rPr>
                <w:rFonts w:asciiTheme="minorHAnsi" w:hAnsiTheme="minorHAnsi" w:cstheme="minorHAnsi"/>
                <w:sz w:val="20"/>
                <w:szCs w:val="20"/>
              </w:rPr>
              <w:tab/>
              <w:t>= Indicates the data following AI (17) is the expiry date</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YY</w:t>
            </w:r>
            <w:r w:rsidRPr="00BD5F20">
              <w:rPr>
                <w:rFonts w:asciiTheme="minorHAnsi" w:hAnsiTheme="minorHAnsi" w:cstheme="minorHAnsi"/>
                <w:sz w:val="20"/>
                <w:szCs w:val="20"/>
              </w:rPr>
              <w:tab/>
              <w: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Last</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two</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digi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of</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expiry year</w:t>
            </w:r>
          </w:p>
          <w:p w14:paraId="10C7FDE8" w14:textId="77777777" w:rsidR="00C20060" w:rsidRPr="00BD5F20" w:rsidRDefault="00C20060" w:rsidP="00516A9E">
            <w:pPr>
              <w:pStyle w:val="TableParagraph"/>
              <w:tabs>
                <w:tab w:val="left" w:pos="830"/>
              </w:tabs>
              <w:spacing w:line="276" w:lineRule="auto"/>
              <w:ind w:left="110"/>
              <w:rPr>
                <w:rFonts w:asciiTheme="minorHAnsi" w:hAnsiTheme="minorHAnsi" w:cstheme="minorHAnsi"/>
                <w:sz w:val="20"/>
                <w:szCs w:val="20"/>
              </w:rPr>
            </w:pPr>
            <w:r w:rsidRPr="00BD5F20">
              <w:rPr>
                <w:rFonts w:asciiTheme="minorHAnsi" w:hAnsiTheme="minorHAnsi" w:cstheme="minorHAnsi"/>
                <w:sz w:val="20"/>
                <w:szCs w:val="20"/>
              </w:rPr>
              <w:t>MM</w:t>
            </w:r>
            <w:r w:rsidRPr="00BD5F20">
              <w:rPr>
                <w:rFonts w:asciiTheme="minorHAnsi" w:hAnsiTheme="minorHAnsi" w:cstheme="minorHAnsi"/>
                <w:sz w:val="20"/>
                <w:szCs w:val="20"/>
              </w:rPr>
              <w:tab/>
              <w:t>=</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2</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digit</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month</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of expiration</w:t>
            </w:r>
          </w:p>
          <w:p w14:paraId="636466E6" w14:textId="77777777" w:rsidR="00C20060" w:rsidRPr="00BD5F20" w:rsidRDefault="00C20060" w:rsidP="00516A9E">
            <w:pPr>
              <w:pStyle w:val="TableParagraph"/>
              <w:tabs>
                <w:tab w:val="left" w:pos="829"/>
              </w:tabs>
              <w:spacing w:before="1" w:line="276" w:lineRule="auto"/>
              <w:ind w:left="109"/>
              <w:rPr>
                <w:rFonts w:asciiTheme="minorHAnsi" w:hAnsiTheme="minorHAnsi" w:cstheme="minorHAnsi"/>
                <w:sz w:val="20"/>
                <w:szCs w:val="20"/>
              </w:rPr>
            </w:pPr>
            <w:r w:rsidRPr="00BD5F20">
              <w:rPr>
                <w:rFonts w:asciiTheme="minorHAnsi" w:hAnsiTheme="minorHAnsi" w:cstheme="minorHAnsi"/>
                <w:sz w:val="20"/>
                <w:szCs w:val="20"/>
              </w:rPr>
              <w:t>DD</w:t>
            </w:r>
            <w:r w:rsidRPr="00BD5F20">
              <w:rPr>
                <w:rFonts w:asciiTheme="minorHAnsi" w:hAnsiTheme="minorHAnsi" w:cstheme="minorHAnsi"/>
                <w:sz w:val="20"/>
                <w:szCs w:val="20"/>
              </w:rPr>
              <w:tab/>
              <w:t>=</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2</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digit date</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of</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expiration</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should</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b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00)</w:t>
            </w:r>
          </w:p>
        </w:tc>
      </w:tr>
      <w:tr w:rsidR="00C20060" w:rsidRPr="00BD5F20" w14:paraId="37D24276" w14:textId="77777777" w:rsidTr="00516A9E">
        <w:trPr>
          <w:trHeight w:val="826"/>
          <w:jc w:val="center"/>
        </w:trPr>
        <w:tc>
          <w:tcPr>
            <w:tcW w:w="1135" w:type="dxa"/>
            <w:tcBorders>
              <w:top w:val="single" w:sz="4" w:space="0" w:color="auto"/>
              <w:left w:val="single" w:sz="4" w:space="0" w:color="auto"/>
              <w:bottom w:val="single" w:sz="4" w:space="0" w:color="auto"/>
              <w:right w:val="single" w:sz="4" w:space="0" w:color="auto"/>
            </w:tcBorders>
          </w:tcPr>
          <w:p w14:paraId="485FAA3A" w14:textId="77777777" w:rsidR="00C20060" w:rsidRPr="00BD5F20" w:rsidRDefault="00C20060" w:rsidP="00516A9E">
            <w:pPr>
              <w:pStyle w:val="TableParagraph"/>
              <w:spacing w:line="276" w:lineRule="auto"/>
              <w:ind w:right="97"/>
              <w:jc w:val="center"/>
              <w:rPr>
                <w:rFonts w:asciiTheme="minorHAnsi" w:hAnsiTheme="minorHAnsi" w:cstheme="minorHAnsi"/>
                <w:sz w:val="20"/>
                <w:szCs w:val="20"/>
              </w:rPr>
            </w:pPr>
            <w:r w:rsidRPr="00BD5F20">
              <w:rPr>
                <w:rFonts w:asciiTheme="minorHAnsi" w:hAnsiTheme="minorHAnsi" w:cstheme="minorHAnsi"/>
                <w:sz w:val="20"/>
                <w:szCs w:val="20"/>
              </w:rPr>
              <w:t>Lin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3</w:t>
            </w:r>
          </w:p>
        </w:tc>
        <w:tc>
          <w:tcPr>
            <w:tcW w:w="1274" w:type="dxa"/>
            <w:tcBorders>
              <w:top w:val="single" w:sz="4" w:space="0" w:color="auto"/>
              <w:left w:val="single" w:sz="4" w:space="0" w:color="auto"/>
              <w:bottom w:val="single" w:sz="4" w:space="0" w:color="auto"/>
              <w:right w:val="single" w:sz="4" w:space="0" w:color="auto"/>
            </w:tcBorders>
          </w:tcPr>
          <w:p w14:paraId="19126005" w14:textId="77777777" w:rsidR="00C20060" w:rsidRPr="00BD5F20" w:rsidRDefault="00C20060" w:rsidP="00516A9E">
            <w:pPr>
              <w:pStyle w:val="TableParagraph"/>
              <w:spacing w:line="276" w:lineRule="auto"/>
              <w:ind w:left="105" w:right="142"/>
              <w:rPr>
                <w:rFonts w:asciiTheme="minorHAnsi" w:hAnsiTheme="minorHAnsi" w:cstheme="minorHAnsi"/>
                <w:sz w:val="20"/>
                <w:szCs w:val="20"/>
              </w:rPr>
            </w:pPr>
            <w:r w:rsidRPr="00BD5F20">
              <w:rPr>
                <w:rFonts w:asciiTheme="minorHAnsi" w:hAnsiTheme="minorHAnsi" w:cstheme="minorHAnsi"/>
                <w:sz w:val="20"/>
                <w:szCs w:val="20"/>
              </w:rPr>
              <w:t>Batch number</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HRF)</w:t>
            </w:r>
          </w:p>
        </w:tc>
        <w:tc>
          <w:tcPr>
            <w:tcW w:w="2080" w:type="dxa"/>
            <w:tcBorders>
              <w:top w:val="single" w:sz="4" w:space="0" w:color="auto"/>
              <w:left w:val="single" w:sz="4" w:space="0" w:color="auto"/>
              <w:bottom w:val="single" w:sz="4" w:space="0" w:color="auto"/>
              <w:right w:val="single" w:sz="4" w:space="0" w:color="auto"/>
            </w:tcBorders>
          </w:tcPr>
          <w:p w14:paraId="70FA5756" w14:textId="77777777" w:rsidR="00C20060" w:rsidRPr="00BD5F20" w:rsidRDefault="00C20060" w:rsidP="00516A9E">
            <w:pPr>
              <w:pStyle w:val="TableParagraph"/>
              <w:spacing w:line="276" w:lineRule="auto"/>
              <w:ind w:left="108"/>
              <w:rPr>
                <w:rFonts w:asciiTheme="minorHAnsi" w:hAnsiTheme="minorHAnsi" w:cstheme="minorHAnsi"/>
                <w:sz w:val="20"/>
                <w:szCs w:val="20"/>
              </w:rPr>
            </w:pPr>
            <w:r w:rsidRPr="00BD5F20">
              <w:rPr>
                <w:rFonts w:asciiTheme="minorHAnsi" w:hAnsiTheme="minorHAnsi" w:cstheme="minorHAnsi"/>
                <w:sz w:val="20"/>
                <w:szCs w:val="20"/>
              </w:rPr>
              <w:t>BATCH</w:t>
            </w:r>
            <w:r w:rsidRPr="00BD5F20">
              <w:rPr>
                <w:rFonts w:asciiTheme="minorHAnsi" w:hAnsiTheme="minorHAnsi" w:cstheme="minorHAnsi"/>
                <w:spacing w:val="-5"/>
                <w:sz w:val="20"/>
                <w:szCs w:val="20"/>
              </w:rPr>
              <w:t xml:space="preserve"> </w:t>
            </w:r>
            <w:r w:rsidRPr="00BD5F20">
              <w:rPr>
                <w:rFonts w:asciiTheme="minorHAnsi" w:hAnsiTheme="minorHAnsi" w:cstheme="minorHAnsi"/>
                <w:sz w:val="20"/>
                <w:szCs w:val="20"/>
              </w:rPr>
              <w:t>YDDDPPPP$$XX</w:t>
            </w:r>
          </w:p>
        </w:tc>
        <w:tc>
          <w:tcPr>
            <w:tcW w:w="4864" w:type="dxa"/>
            <w:tcBorders>
              <w:top w:val="single" w:sz="4" w:space="0" w:color="auto"/>
              <w:left w:val="single" w:sz="4" w:space="0" w:color="auto"/>
              <w:bottom w:val="single" w:sz="4" w:space="0" w:color="auto"/>
              <w:right w:val="single" w:sz="4" w:space="0" w:color="auto"/>
            </w:tcBorders>
          </w:tcPr>
          <w:p w14:paraId="4EF56EEF" w14:textId="77777777" w:rsidR="00C20060" w:rsidRPr="00BD5F20" w:rsidRDefault="00C20060" w:rsidP="00516A9E">
            <w:pPr>
              <w:pStyle w:val="TableParagraph"/>
              <w:spacing w:line="276" w:lineRule="auto"/>
              <w:ind w:left="109"/>
              <w:rPr>
                <w:rFonts w:asciiTheme="minorHAnsi" w:hAnsiTheme="minorHAnsi" w:cstheme="minorHAnsi"/>
                <w:sz w:val="20"/>
                <w:szCs w:val="20"/>
              </w:rPr>
            </w:pPr>
            <w:r w:rsidRPr="00BD5F20">
              <w:rPr>
                <w:rFonts w:asciiTheme="minorHAnsi" w:hAnsiTheme="minorHAnsi" w:cstheme="minorHAnsi"/>
                <w:sz w:val="20"/>
                <w:szCs w:val="20"/>
              </w:rPr>
              <w:t>BATCH</w:t>
            </w:r>
            <w:r w:rsidRPr="00BD5F20">
              <w:rPr>
                <w:rFonts w:asciiTheme="minorHAnsi" w:hAnsiTheme="minorHAnsi" w:cstheme="minorHAnsi"/>
                <w:spacing w:val="82"/>
                <w:sz w:val="20"/>
                <w:szCs w:val="20"/>
              </w:rPr>
              <w:t xml:space="preserve"> </w:t>
            </w:r>
            <w:r w:rsidRPr="00BD5F20">
              <w:rPr>
                <w:rFonts w:asciiTheme="minorHAnsi" w:hAnsiTheme="minorHAnsi" w:cstheme="minorHAnsi"/>
                <w:sz w:val="20"/>
                <w:szCs w:val="20"/>
              </w:rPr>
              <w: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represents</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batch</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no.</w:t>
            </w:r>
          </w:p>
          <w:p w14:paraId="38ADA7DB" w14:textId="77777777" w:rsidR="00C20060" w:rsidRPr="00BD5F20" w:rsidRDefault="00C20060" w:rsidP="00516A9E">
            <w:pPr>
              <w:pStyle w:val="TableParagraph"/>
              <w:tabs>
                <w:tab w:val="left" w:pos="829"/>
              </w:tabs>
              <w:spacing w:before="1" w:line="276" w:lineRule="auto"/>
              <w:ind w:left="109" w:right="1632" w:hanging="1"/>
              <w:rPr>
                <w:rFonts w:asciiTheme="minorHAnsi" w:hAnsiTheme="minorHAnsi" w:cstheme="minorHAnsi"/>
                <w:sz w:val="20"/>
                <w:szCs w:val="20"/>
              </w:rPr>
            </w:pPr>
            <w:r w:rsidRPr="00BD5F20">
              <w:rPr>
                <w:rFonts w:asciiTheme="minorHAnsi" w:hAnsiTheme="minorHAnsi" w:cstheme="minorHAnsi"/>
                <w:sz w:val="20"/>
                <w:szCs w:val="20"/>
              </w:rPr>
              <w:t>Y</w:t>
            </w:r>
            <w:r w:rsidRPr="00BD5F20">
              <w:rPr>
                <w:rFonts w:asciiTheme="minorHAnsi" w:hAnsiTheme="minorHAnsi" w:cstheme="minorHAnsi"/>
                <w:sz w:val="20"/>
                <w:szCs w:val="20"/>
              </w:rPr>
              <w:tab/>
              <w:t>= last digit of manufacturing year</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DDD</w:t>
            </w:r>
            <w:r w:rsidRPr="00BD5F20">
              <w:rPr>
                <w:rFonts w:asciiTheme="minorHAnsi" w:hAnsiTheme="minorHAnsi" w:cstheme="minorHAnsi"/>
                <w:sz w:val="20"/>
                <w:szCs w:val="20"/>
              </w:rPr>
              <w:tab/>
              <w:t>= Julian Day code of manufacture</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PPPP</w:t>
            </w:r>
            <w:r w:rsidRPr="00BD5F20">
              <w:rPr>
                <w:rFonts w:asciiTheme="minorHAnsi" w:hAnsiTheme="minorHAnsi" w:cstheme="minorHAnsi"/>
                <w:sz w:val="20"/>
                <w:szCs w:val="20"/>
              </w:rPr>
              <w:tab/>
              <w: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Plan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code</w:t>
            </w:r>
          </w:p>
          <w:p w14:paraId="790D5F03" w14:textId="77777777" w:rsidR="00C20060" w:rsidRPr="00BD5F20" w:rsidRDefault="00C20060" w:rsidP="00516A9E">
            <w:pPr>
              <w:pStyle w:val="TableParagraph"/>
              <w:tabs>
                <w:tab w:val="left" w:pos="829"/>
              </w:tabs>
              <w:spacing w:line="276" w:lineRule="auto"/>
              <w:ind w:left="109"/>
              <w:rPr>
                <w:rFonts w:asciiTheme="minorHAnsi" w:hAnsiTheme="minorHAnsi" w:cstheme="minorHAnsi"/>
                <w:sz w:val="20"/>
                <w:szCs w:val="20"/>
              </w:rPr>
            </w:pPr>
            <w:r w:rsidRPr="00BD5F20">
              <w:rPr>
                <w:rFonts w:asciiTheme="minorHAnsi" w:hAnsiTheme="minorHAnsi" w:cstheme="minorHAnsi"/>
                <w:sz w:val="20"/>
                <w:szCs w:val="20"/>
              </w:rPr>
              <w:t>$$</w:t>
            </w:r>
            <w:r w:rsidRPr="00BD5F20">
              <w:rPr>
                <w:rFonts w:asciiTheme="minorHAnsi" w:hAnsiTheme="minorHAnsi" w:cstheme="minorHAnsi"/>
                <w:sz w:val="20"/>
                <w:szCs w:val="20"/>
              </w:rPr>
              <w:tab/>
              <w: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serial</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no.</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for</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th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batch.</w:t>
            </w:r>
          </w:p>
          <w:p w14:paraId="1102E9DB" w14:textId="77777777" w:rsidR="00C20060" w:rsidRPr="00BD5F20" w:rsidRDefault="00C20060" w:rsidP="00516A9E">
            <w:pPr>
              <w:pStyle w:val="TableParagraph"/>
              <w:tabs>
                <w:tab w:val="left" w:pos="829"/>
              </w:tabs>
              <w:spacing w:line="276" w:lineRule="auto"/>
              <w:ind w:left="110" w:right="507" w:hanging="1"/>
              <w:rPr>
                <w:rFonts w:asciiTheme="minorHAnsi" w:hAnsiTheme="minorHAnsi" w:cstheme="minorHAnsi"/>
                <w:sz w:val="20"/>
                <w:szCs w:val="20"/>
              </w:rPr>
            </w:pPr>
            <w:r w:rsidRPr="00BD5F20">
              <w:rPr>
                <w:rFonts w:asciiTheme="minorHAnsi" w:hAnsiTheme="minorHAnsi" w:cstheme="minorHAnsi"/>
                <w:sz w:val="20"/>
                <w:szCs w:val="20"/>
              </w:rPr>
              <w:t>XX</w:t>
            </w:r>
            <w:r w:rsidRPr="00BD5F20">
              <w:rPr>
                <w:rFonts w:asciiTheme="minorHAnsi" w:hAnsiTheme="minorHAnsi" w:cstheme="minorHAnsi"/>
                <w:sz w:val="20"/>
                <w:szCs w:val="20"/>
              </w:rPr>
              <w:tab/>
              <w:t>=</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SKU</w:t>
            </w:r>
            <w:r w:rsidRPr="00BD5F20">
              <w:rPr>
                <w:rFonts w:asciiTheme="minorHAnsi" w:hAnsiTheme="minorHAnsi" w:cstheme="minorHAnsi"/>
                <w:spacing w:val="-4"/>
                <w:sz w:val="20"/>
                <w:szCs w:val="20"/>
              </w:rPr>
              <w:t xml:space="preserve"> </w:t>
            </w:r>
            <w:r w:rsidRPr="00BD5F20">
              <w:rPr>
                <w:rFonts w:asciiTheme="minorHAnsi" w:hAnsiTheme="minorHAnsi" w:cstheme="minorHAnsi"/>
                <w:sz w:val="20"/>
                <w:szCs w:val="20"/>
              </w:rPr>
              <w:t>specific</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cod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refer</w:t>
            </w:r>
            <w:r w:rsidRPr="00BD5F20">
              <w:rPr>
                <w:rFonts w:asciiTheme="minorHAnsi" w:hAnsiTheme="minorHAnsi" w:cstheme="minorHAnsi"/>
                <w:spacing w:val="-4"/>
                <w:sz w:val="20"/>
                <w:szCs w:val="20"/>
              </w:rPr>
              <w:t xml:space="preserve"> </w:t>
            </w:r>
            <w:r w:rsidRPr="00BD5F20">
              <w:rPr>
                <w:rFonts w:asciiTheme="minorHAnsi" w:hAnsiTheme="minorHAnsi" w:cstheme="minorHAnsi"/>
                <w:sz w:val="20"/>
                <w:szCs w:val="20"/>
              </w:rPr>
              <w:t>to</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Section</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IV</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w:t>
            </w:r>
            <w:r w:rsidRPr="00BD5F20">
              <w:rPr>
                <w:rFonts w:asciiTheme="minorHAnsi" w:hAnsiTheme="minorHAnsi" w:cstheme="minorHAnsi"/>
                <w:spacing w:val="-3"/>
                <w:sz w:val="20"/>
                <w:szCs w:val="20"/>
              </w:rPr>
              <w:t xml:space="preserve"> </w:t>
            </w:r>
            <w:r w:rsidRPr="00BD5F20">
              <w:rPr>
                <w:rFonts w:asciiTheme="minorHAnsi" w:hAnsiTheme="minorHAnsi" w:cstheme="minorHAnsi"/>
                <w:sz w:val="20"/>
                <w:szCs w:val="20"/>
              </w:rPr>
              <w:t>Specific</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Cod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per SKU)</w:t>
            </w:r>
          </w:p>
        </w:tc>
      </w:tr>
      <w:tr w:rsidR="00C20060" w:rsidRPr="00BD5F20" w14:paraId="171F4E0D" w14:textId="77777777" w:rsidTr="00516A9E">
        <w:trPr>
          <w:trHeight w:val="826"/>
          <w:jc w:val="center"/>
        </w:trPr>
        <w:tc>
          <w:tcPr>
            <w:tcW w:w="1135" w:type="dxa"/>
            <w:tcBorders>
              <w:top w:val="single" w:sz="4" w:space="0" w:color="auto"/>
              <w:left w:val="single" w:sz="4" w:space="0" w:color="auto"/>
              <w:bottom w:val="single" w:sz="4" w:space="0" w:color="auto"/>
              <w:right w:val="single" w:sz="4" w:space="0" w:color="auto"/>
            </w:tcBorders>
          </w:tcPr>
          <w:p w14:paraId="184C82C9" w14:textId="77777777" w:rsidR="00C20060" w:rsidRPr="00BD5F20" w:rsidRDefault="00C20060" w:rsidP="00516A9E">
            <w:pPr>
              <w:pStyle w:val="TableParagraph"/>
              <w:spacing w:line="276" w:lineRule="auto"/>
              <w:jc w:val="center"/>
              <w:rPr>
                <w:rFonts w:asciiTheme="minorHAnsi" w:hAnsiTheme="minorHAnsi" w:cstheme="minorHAnsi"/>
                <w:sz w:val="20"/>
                <w:szCs w:val="20"/>
              </w:rPr>
            </w:pPr>
          </w:p>
        </w:tc>
        <w:tc>
          <w:tcPr>
            <w:tcW w:w="1274" w:type="dxa"/>
            <w:tcBorders>
              <w:top w:val="single" w:sz="4" w:space="0" w:color="auto"/>
              <w:left w:val="single" w:sz="4" w:space="0" w:color="auto"/>
              <w:bottom w:val="single" w:sz="4" w:space="0" w:color="auto"/>
              <w:right w:val="single" w:sz="4" w:space="0" w:color="auto"/>
            </w:tcBorders>
          </w:tcPr>
          <w:p w14:paraId="4A420B4C" w14:textId="77777777" w:rsidR="00C20060" w:rsidRPr="00BD5F20" w:rsidRDefault="00C20060" w:rsidP="00516A9E">
            <w:pPr>
              <w:pStyle w:val="TableParagraph"/>
              <w:spacing w:before="90" w:line="276" w:lineRule="auto"/>
              <w:ind w:left="105" w:right="134" w:hanging="1"/>
              <w:rPr>
                <w:rFonts w:asciiTheme="minorHAnsi" w:hAnsiTheme="minorHAnsi" w:cstheme="minorHAnsi"/>
                <w:sz w:val="20"/>
                <w:szCs w:val="20"/>
              </w:rPr>
            </w:pPr>
            <w:r w:rsidRPr="00BD5F20">
              <w:rPr>
                <w:rFonts w:asciiTheme="minorHAnsi" w:hAnsiTheme="minorHAnsi" w:cstheme="minorHAnsi"/>
                <w:sz w:val="20"/>
                <w:szCs w:val="20"/>
              </w:rPr>
              <w:t>Par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of</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QR</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code only (will</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not be part of</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the HRF)</w:t>
            </w:r>
          </w:p>
        </w:tc>
        <w:tc>
          <w:tcPr>
            <w:tcW w:w="2080" w:type="dxa"/>
            <w:tcBorders>
              <w:top w:val="single" w:sz="4" w:space="0" w:color="auto"/>
              <w:left w:val="single" w:sz="4" w:space="0" w:color="auto"/>
              <w:bottom w:val="single" w:sz="4" w:space="0" w:color="auto"/>
              <w:right w:val="single" w:sz="4" w:space="0" w:color="auto"/>
            </w:tcBorders>
          </w:tcPr>
          <w:p w14:paraId="62B837E0" w14:textId="77777777" w:rsidR="00C20060" w:rsidRPr="00BD5F20" w:rsidRDefault="00C20060" w:rsidP="00516A9E">
            <w:pPr>
              <w:pStyle w:val="TableParagraph"/>
              <w:spacing w:before="90" w:line="276" w:lineRule="auto"/>
              <w:ind w:left="108"/>
              <w:rPr>
                <w:rFonts w:asciiTheme="minorHAnsi" w:hAnsiTheme="minorHAnsi" w:cstheme="minorHAnsi"/>
                <w:sz w:val="20"/>
                <w:szCs w:val="20"/>
              </w:rPr>
            </w:pPr>
            <w:r w:rsidRPr="00BD5F20">
              <w:rPr>
                <w:rFonts w:asciiTheme="minorHAnsi" w:hAnsiTheme="minorHAnsi" w:cstheme="minorHAnsi"/>
                <w:sz w:val="20"/>
                <w:szCs w:val="20"/>
              </w:rPr>
              <w:t>(10)YDDDPPPP$$XX</w:t>
            </w:r>
          </w:p>
        </w:tc>
        <w:tc>
          <w:tcPr>
            <w:tcW w:w="4864" w:type="dxa"/>
            <w:tcBorders>
              <w:top w:val="single" w:sz="4" w:space="0" w:color="auto"/>
              <w:left w:val="single" w:sz="4" w:space="0" w:color="auto"/>
              <w:bottom w:val="single" w:sz="4" w:space="0" w:color="auto"/>
              <w:right w:val="single" w:sz="4" w:space="0" w:color="auto"/>
            </w:tcBorders>
          </w:tcPr>
          <w:p w14:paraId="50448156" w14:textId="77777777" w:rsidR="00C20060" w:rsidRPr="00BD5F20" w:rsidRDefault="00C20060" w:rsidP="00516A9E">
            <w:pPr>
              <w:pStyle w:val="TableParagraph"/>
              <w:spacing w:before="90" w:line="276" w:lineRule="auto"/>
              <w:ind w:left="110" w:right="193" w:hanging="1"/>
              <w:rPr>
                <w:rFonts w:asciiTheme="minorHAnsi" w:hAnsiTheme="minorHAnsi" w:cstheme="minorHAnsi"/>
                <w:sz w:val="20"/>
                <w:szCs w:val="20"/>
              </w:rPr>
            </w:pPr>
            <w:r w:rsidRPr="00BD5F20">
              <w:rPr>
                <w:rFonts w:asciiTheme="minorHAnsi" w:hAnsiTheme="minorHAnsi" w:cstheme="minorHAnsi"/>
                <w:sz w:val="20"/>
                <w:szCs w:val="20"/>
              </w:rPr>
              <w:t>(10) = Indicates the data following AI (10) is the batch no</w:t>
            </w:r>
            <w:proofErr w:type="gramStart"/>
            <w:r w:rsidRPr="00BD5F20">
              <w:rPr>
                <w:rFonts w:asciiTheme="minorHAnsi" w:hAnsiTheme="minorHAnsi" w:cstheme="minorHAnsi"/>
                <w:sz w:val="20"/>
                <w:szCs w:val="20"/>
              </w:rPr>
              <w:t>./</w:t>
            </w:r>
            <w:proofErr w:type="gramEnd"/>
            <w:r w:rsidRPr="00BD5F20">
              <w:rPr>
                <w:rFonts w:asciiTheme="minorHAnsi" w:hAnsiTheme="minorHAnsi" w:cstheme="minorHAnsi"/>
                <w:sz w:val="20"/>
                <w:szCs w:val="20"/>
              </w:rPr>
              <w:t>lot no.</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of</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the</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secondary package.</w:t>
            </w:r>
          </w:p>
          <w:p w14:paraId="6F22AED5" w14:textId="77777777" w:rsidR="00C20060" w:rsidRPr="00BD5F20" w:rsidRDefault="00C20060" w:rsidP="00516A9E">
            <w:pPr>
              <w:pStyle w:val="TableParagraph"/>
              <w:tabs>
                <w:tab w:val="left" w:pos="830"/>
              </w:tabs>
              <w:spacing w:line="276" w:lineRule="auto"/>
              <w:ind w:left="110" w:right="1631" w:hanging="1"/>
              <w:rPr>
                <w:rFonts w:asciiTheme="minorHAnsi" w:hAnsiTheme="minorHAnsi" w:cstheme="minorHAnsi"/>
                <w:sz w:val="20"/>
                <w:szCs w:val="20"/>
              </w:rPr>
            </w:pPr>
            <w:r w:rsidRPr="00BD5F20">
              <w:rPr>
                <w:rFonts w:asciiTheme="minorHAnsi" w:hAnsiTheme="minorHAnsi" w:cstheme="minorHAnsi"/>
                <w:sz w:val="20"/>
                <w:szCs w:val="20"/>
              </w:rPr>
              <w:t>Y</w:t>
            </w:r>
            <w:r w:rsidRPr="00BD5F20">
              <w:rPr>
                <w:rFonts w:asciiTheme="minorHAnsi" w:hAnsiTheme="minorHAnsi" w:cstheme="minorHAnsi"/>
                <w:sz w:val="20"/>
                <w:szCs w:val="20"/>
              </w:rPr>
              <w:tab/>
              <w:t>= last digit of manufacturing year</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DDD</w:t>
            </w:r>
            <w:r w:rsidRPr="00BD5F20">
              <w:rPr>
                <w:rFonts w:asciiTheme="minorHAnsi" w:hAnsiTheme="minorHAnsi" w:cstheme="minorHAnsi"/>
                <w:sz w:val="20"/>
                <w:szCs w:val="20"/>
              </w:rPr>
              <w:tab/>
              <w:t>= Julian Day code of manufacture</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PPPP</w:t>
            </w:r>
            <w:r w:rsidRPr="00BD5F20">
              <w:rPr>
                <w:rFonts w:asciiTheme="minorHAnsi" w:hAnsiTheme="minorHAnsi" w:cstheme="minorHAnsi"/>
                <w:sz w:val="20"/>
                <w:szCs w:val="20"/>
              </w:rPr>
              <w:tab/>
              <w: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Plan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code</w:t>
            </w:r>
          </w:p>
          <w:p w14:paraId="209A257B" w14:textId="77777777" w:rsidR="00C20060" w:rsidRPr="00BD5F20" w:rsidRDefault="00C20060" w:rsidP="00516A9E">
            <w:pPr>
              <w:pStyle w:val="TableParagraph"/>
              <w:tabs>
                <w:tab w:val="left" w:pos="830"/>
              </w:tabs>
              <w:spacing w:line="276" w:lineRule="auto"/>
              <w:ind w:left="110"/>
              <w:rPr>
                <w:rFonts w:asciiTheme="minorHAnsi" w:hAnsiTheme="minorHAnsi" w:cstheme="minorHAnsi"/>
                <w:sz w:val="20"/>
                <w:szCs w:val="20"/>
              </w:rPr>
            </w:pPr>
            <w:r w:rsidRPr="00BD5F20">
              <w:rPr>
                <w:rFonts w:asciiTheme="minorHAnsi" w:hAnsiTheme="minorHAnsi" w:cstheme="minorHAnsi"/>
                <w:sz w:val="20"/>
                <w:szCs w:val="20"/>
              </w:rPr>
              <w:t>$$</w:t>
            </w:r>
            <w:r w:rsidRPr="00BD5F20">
              <w:rPr>
                <w:rFonts w:asciiTheme="minorHAnsi" w:hAnsiTheme="minorHAnsi" w:cstheme="minorHAnsi"/>
                <w:sz w:val="20"/>
                <w:szCs w:val="20"/>
              </w:rPr>
              <w:tab/>
              <w:t>=</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serial</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no.</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for</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th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batch</w:t>
            </w:r>
          </w:p>
          <w:p w14:paraId="549C9C26" w14:textId="77777777" w:rsidR="00C20060" w:rsidRPr="00BD5F20" w:rsidRDefault="00C20060" w:rsidP="00516A9E">
            <w:pPr>
              <w:pStyle w:val="TableParagraph"/>
              <w:tabs>
                <w:tab w:val="left" w:pos="829"/>
              </w:tabs>
              <w:spacing w:line="276" w:lineRule="auto"/>
              <w:ind w:left="109" w:right="505"/>
              <w:rPr>
                <w:rFonts w:asciiTheme="minorHAnsi" w:hAnsiTheme="minorHAnsi" w:cstheme="minorHAnsi"/>
                <w:sz w:val="20"/>
                <w:szCs w:val="20"/>
              </w:rPr>
            </w:pPr>
            <w:r w:rsidRPr="00BD5F20">
              <w:rPr>
                <w:rFonts w:asciiTheme="minorHAnsi" w:hAnsiTheme="minorHAnsi" w:cstheme="minorHAnsi"/>
                <w:sz w:val="20"/>
                <w:szCs w:val="20"/>
              </w:rPr>
              <w:t>XX</w:t>
            </w:r>
            <w:r w:rsidRPr="00BD5F20">
              <w:rPr>
                <w:rFonts w:asciiTheme="minorHAnsi" w:hAnsiTheme="minorHAnsi" w:cstheme="minorHAnsi"/>
                <w:sz w:val="20"/>
                <w:szCs w:val="20"/>
              </w:rPr>
              <w:tab/>
              <w:t>= SKU specific code (refer to Section IV - Specific</w:t>
            </w:r>
            <w:r w:rsidRPr="00BD5F20">
              <w:rPr>
                <w:rFonts w:asciiTheme="minorHAnsi" w:hAnsiTheme="minorHAnsi" w:cstheme="minorHAnsi"/>
                <w:spacing w:val="-43"/>
                <w:sz w:val="20"/>
                <w:szCs w:val="20"/>
              </w:rPr>
              <w:t xml:space="preserve"> </w:t>
            </w:r>
            <w:r w:rsidRPr="00BD5F20">
              <w:rPr>
                <w:rFonts w:asciiTheme="minorHAnsi" w:hAnsiTheme="minorHAnsi" w:cstheme="minorHAnsi"/>
                <w:sz w:val="20"/>
                <w:szCs w:val="20"/>
              </w:rPr>
              <w:t>Cod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per SKU)</w:t>
            </w:r>
          </w:p>
        </w:tc>
      </w:tr>
      <w:tr w:rsidR="00C20060" w:rsidRPr="00BD5F20" w14:paraId="710AF58A" w14:textId="77777777" w:rsidTr="00516A9E">
        <w:trPr>
          <w:trHeight w:val="826"/>
          <w:jc w:val="center"/>
        </w:trPr>
        <w:tc>
          <w:tcPr>
            <w:tcW w:w="1135" w:type="dxa"/>
            <w:tcBorders>
              <w:top w:val="single" w:sz="4" w:space="0" w:color="auto"/>
              <w:left w:val="single" w:sz="4" w:space="0" w:color="auto"/>
              <w:bottom w:val="single" w:sz="4" w:space="0" w:color="auto"/>
              <w:right w:val="single" w:sz="4" w:space="0" w:color="auto"/>
            </w:tcBorders>
          </w:tcPr>
          <w:p w14:paraId="2701FFF2" w14:textId="77777777" w:rsidR="00C20060" w:rsidRPr="00BD5F20" w:rsidRDefault="00C20060" w:rsidP="00516A9E">
            <w:pPr>
              <w:pStyle w:val="TableParagraph"/>
              <w:spacing w:before="1" w:line="276" w:lineRule="auto"/>
              <w:ind w:right="97"/>
              <w:jc w:val="center"/>
              <w:rPr>
                <w:rFonts w:asciiTheme="minorHAnsi" w:hAnsiTheme="minorHAnsi" w:cstheme="minorHAnsi"/>
                <w:sz w:val="20"/>
                <w:szCs w:val="20"/>
              </w:rPr>
            </w:pPr>
            <w:r w:rsidRPr="00BD5F20">
              <w:rPr>
                <w:rFonts w:asciiTheme="minorHAnsi" w:hAnsiTheme="minorHAnsi" w:cstheme="minorHAnsi"/>
                <w:sz w:val="20"/>
                <w:szCs w:val="20"/>
              </w:rPr>
              <w:t>Lin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4</w:t>
            </w:r>
          </w:p>
        </w:tc>
        <w:tc>
          <w:tcPr>
            <w:tcW w:w="1274" w:type="dxa"/>
            <w:tcBorders>
              <w:top w:val="single" w:sz="4" w:space="0" w:color="auto"/>
              <w:left w:val="single" w:sz="4" w:space="0" w:color="auto"/>
              <w:bottom w:val="single" w:sz="4" w:space="0" w:color="auto"/>
              <w:right w:val="single" w:sz="4" w:space="0" w:color="auto"/>
            </w:tcBorders>
          </w:tcPr>
          <w:p w14:paraId="12C4BBBC" w14:textId="77777777" w:rsidR="00C20060" w:rsidRPr="00BD5F20" w:rsidRDefault="00C20060" w:rsidP="00516A9E">
            <w:pPr>
              <w:pStyle w:val="TableParagraph"/>
              <w:spacing w:before="1" w:line="276" w:lineRule="auto"/>
              <w:ind w:left="105"/>
              <w:rPr>
                <w:rFonts w:asciiTheme="minorHAnsi" w:hAnsiTheme="minorHAnsi" w:cstheme="minorHAnsi"/>
                <w:sz w:val="20"/>
                <w:szCs w:val="20"/>
              </w:rPr>
            </w:pPr>
            <w:r w:rsidRPr="00BD5F20">
              <w:rPr>
                <w:rFonts w:asciiTheme="minorHAnsi" w:hAnsiTheme="minorHAnsi" w:cstheme="minorHAnsi"/>
                <w:sz w:val="20"/>
                <w:szCs w:val="20"/>
              </w:rPr>
              <w:t>Serial</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Number</w:t>
            </w:r>
          </w:p>
        </w:tc>
        <w:tc>
          <w:tcPr>
            <w:tcW w:w="2080" w:type="dxa"/>
            <w:tcBorders>
              <w:top w:val="single" w:sz="4" w:space="0" w:color="auto"/>
              <w:left w:val="single" w:sz="4" w:space="0" w:color="auto"/>
              <w:bottom w:val="single" w:sz="4" w:space="0" w:color="auto"/>
              <w:right w:val="single" w:sz="4" w:space="0" w:color="auto"/>
            </w:tcBorders>
          </w:tcPr>
          <w:p w14:paraId="2062E674" w14:textId="77777777" w:rsidR="00C20060" w:rsidRPr="00BD5F20" w:rsidRDefault="00C20060" w:rsidP="00516A9E">
            <w:pPr>
              <w:pStyle w:val="TableParagraph"/>
              <w:spacing w:before="1" w:line="276" w:lineRule="auto"/>
              <w:ind w:left="108"/>
              <w:rPr>
                <w:rFonts w:asciiTheme="minorHAnsi" w:hAnsiTheme="minorHAnsi" w:cstheme="minorHAnsi"/>
                <w:sz w:val="20"/>
                <w:szCs w:val="20"/>
              </w:rPr>
            </w:pPr>
            <w:r w:rsidRPr="00BD5F20">
              <w:rPr>
                <w:rFonts w:asciiTheme="minorHAnsi" w:hAnsiTheme="minorHAnsi" w:cstheme="minorHAnsi"/>
                <w:sz w:val="20"/>
                <w:szCs w:val="20"/>
              </w:rPr>
              <w:t>(21)</w:t>
            </w:r>
            <w:proofErr w:type="spellStart"/>
            <w:r w:rsidRPr="00BD5F20">
              <w:rPr>
                <w:rFonts w:asciiTheme="minorHAnsi" w:hAnsiTheme="minorHAnsi" w:cstheme="minorHAnsi"/>
                <w:sz w:val="20"/>
                <w:szCs w:val="20"/>
              </w:rPr>
              <w:t>aaaaaaaa</w:t>
            </w:r>
            <w:proofErr w:type="spellEnd"/>
          </w:p>
        </w:tc>
        <w:tc>
          <w:tcPr>
            <w:tcW w:w="4864" w:type="dxa"/>
            <w:tcBorders>
              <w:top w:val="single" w:sz="4" w:space="0" w:color="auto"/>
              <w:left w:val="single" w:sz="4" w:space="0" w:color="auto"/>
              <w:bottom w:val="single" w:sz="4" w:space="0" w:color="auto"/>
              <w:right w:val="single" w:sz="4" w:space="0" w:color="auto"/>
            </w:tcBorders>
          </w:tcPr>
          <w:p w14:paraId="0D2FAABD" w14:textId="77777777" w:rsidR="00C20060" w:rsidRPr="00BD5F20" w:rsidRDefault="00C20060" w:rsidP="00516A9E">
            <w:pPr>
              <w:pStyle w:val="TableParagraph"/>
              <w:tabs>
                <w:tab w:val="left" w:pos="829"/>
              </w:tabs>
              <w:spacing w:before="1" w:line="276" w:lineRule="auto"/>
              <w:ind w:left="109" w:right="134"/>
              <w:rPr>
                <w:rFonts w:asciiTheme="minorHAnsi" w:hAnsiTheme="minorHAnsi" w:cstheme="minorHAnsi"/>
                <w:sz w:val="20"/>
                <w:szCs w:val="20"/>
              </w:rPr>
            </w:pPr>
            <w:r w:rsidRPr="00BD5F20">
              <w:rPr>
                <w:rFonts w:asciiTheme="minorHAnsi" w:hAnsiTheme="minorHAnsi" w:cstheme="minorHAnsi"/>
                <w:sz w:val="20"/>
                <w:szCs w:val="20"/>
              </w:rPr>
              <w:t>(21)</w:t>
            </w:r>
            <w:r w:rsidRPr="00BD5F20">
              <w:rPr>
                <w:rFonts w:asciiTheme="minorHAnsi" w:hAnsiTheme="minorHAnsi" w:cstheme="minorHAnsi"/>
                <w:sz w:val="20"/>
                <w:szCs w:val="20"/>
              </w:rPr>
              <w:tab/>
              <w:t>=</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Indicates</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the</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data</w:t>
            </w:r>
            <w:r w:rsidRPr="00BD5F20">
              <w:rPr>
                <w:rFonts w:asciiTheme="minorHAnsi" w:hAnsiTheme="minorHAnsi" w:cstheme="minorHAnsi"/>
                <w:spacing w:val="-4"/>
                <w:sz w:val="20"/>
                <w:szCs w:val="20"/>
              </w:rPr>
              <w:t xml:space="preserve"> </w:t>
            </w:r>
            <w:r w:rsidRPr="00BD5F20">
              <w:rPr>
                <w:rFonts w:asciiTheme="minorHAnsi" w:hAnsiTheme="minorHAnsi" w:cstheme="minorHAnsi"/>
                <w:sz w:val="20"/>
                <w:szCs w:val="20"/>
              </w:rPr>
              <w:t>following</w:t>
            </w:r>
            <w:r w:rsidRPr="00BD5F20">
              <w:rPr>
                <w:rFonts w:asciiTheme="minorHAnsi" w:hAnsiTheme="minorHAnsi" w:cstheme="minorHAnsi"/>
                <w:spacing w:val="-4"/>
                <w:sz w:val="20"/>
                <w:szCs w:val="20"/>
              </w:rPr>
              <w:t xml:space="preserve"> </w:t>
            </w:r>
            <w:r w:rsidRPr="00BD5F20">
              <w:rPr>
                <w:rFonts w:asciiTheme="minorHAnsi" w:hAnsiTheme="minorHAnsi" w:cstheme="minorHAnsi"/>
                <w:sz w:val="20"/>
                <w:szCs w:val="20"/>
              </w:rPr>
              <w:t>AI (21)</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is</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the</w:t>
            </w:r>
            <w:r w:rsidRPr="00BD5F20">
              <w:rPr>
                <w:rFonts w:asciiTheme="minorHAnsi" w:hAnsiTheme="minorHAnsi" w:cstheme="minorHAnsi"/>
                <w:spacing w:val="-4"/>
                <w:sz w:val="20"/>
                <w:szCs w:val="20"/>
              </w:rPr>
              <w:t xml:space="preserve"> </w:t>
            </w:r>
            <w:r w:rsidRPr="00BD5F20">
              <w:rPr>
                <w:rFonts w:asciiTheme="minorHAnsi" w:hAnsiTheme="minorHAnsi" w:cstheme="minorHAnsi"/>
                <w:sz w:val="20"/>
                <w:szCs w:val="20"/>
              </w:rPr>
              <w:t>serial</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no. of</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th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secondary package.</w:t>
            </w:r>
          </w:p>
          <w:p w14:paraId="78B5C9C8" w14:textId="77777777" w:rsidR="00C20060" w:rsidRPr="00BD5F20" w:rsidRDefault="00C20060" w:rsidP="00516A9E">
            <w:pPr>
              <w:pStyle w:val="TableParagraph"/>
              <w:spacing w:line="276" w:lineRule="auto"/>
              <w:ind w:left="109" w:right="123" w:hanging="1"/>
              <w:rPr>
                <w:rFonts w:asciiTheme="minorHAnsi" w:hAnsiTheme="minorHAnsi" w:cstheme="minorHAnsi"/>
                <w:sz w:val="20"/>
                <w:szCs w:val="20"/>
              </w:rPr>
            </w:pPr>
            <w:proofErr w:type="spellStart"/>
            <w:proofErr w:type="gramStart"/>
            <w:r w:rsidRPr="00BD5F20">
              <w:rPr>
                <w:rFonts w:asciiTheme="minorHAnsi" w:hAnsiTheme="minorHAnsi" w:cstheme="minorHAnsi"/>
                <w:sz w:val="20"/>
                <w:szCs w:val="20"/>
              </w:rPr>
              <w:t>aaaaaaaa</w:t>
            </w:r>
            <w:proofErr w:type="spellEnd"/>
            <w:proofErr w:type="gramEnd"/>
            <w:r w:rsidRPr="00BD5F20">
              <w:rPr>
                <w:rFonts w:asciiTheme="minorHAnsi" w:hAnsiTheme="minorHAnsi" w:cstheme="minorHAnsi"/>
                <w:sz w:val="20"/>
                <w:szCs w:val="20"/>
              </w:rPr>
              <w:t>= Serial number of the secondary pack. The number</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can</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b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alphanumeric with</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maximum</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20</w:t>
            </w:r>
            <w:r w:rsidRPr="00BD5F20">
              <w:rPr>
                <w:rFonts w:asciiTheme="minorHAnsi" w:hAnsiTheme="minorHAnsi" w:cstheme="minorHAnsi"/>
                <w:spacing w:val="2"/>
                <w:sz w:val="20"/>
                <w:szCs w:val="20"/>
              </w:rPr>
              <w:t xml:space="preserve"> </w:t>
            </w:r>
            <w:r w:rsidRPr="00BD5F20">
              <w:rPr>
                <w:rFonts w:asciiTheme="minorHAnsi" w:hAnsiTheme="minorHAnsi" w:cstheme="minorHAnsi"/>
                <w:sz w:val="20"/>
                <w:szCs w:val="20"/>
              </w:rPr>
              <w:t>digits. The</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number</w:t>
            </w:r>
            <w:r w:rsidRPr="00BD5F20">
              <w:rPr>
                <w:rFonts w:asciiTheme="minorHAnsi" w:hAnsiTheme="minorHAnsi" w:cstheme="minorHAnsi"/>
                <w:spacing w:val="1"/>
                <w:sz w:val="20"/>
                <w:szCs w:val="20"/>
              </w:rPr>
              <w:t xml:space="preserve"> </w:t>
            </w:r>
            <w:r w:rsidRPr="00BD5F20">
              <w:rPr>
                <w:rFonts w:asciiTheme="minorHAnsi" w:hAnsiTheme="minorHAnsi" w:cstheme="minorHAnsi"/>
                <w:sz w:val="20"/>
                <w:szCs w:val="20"/>
              </w:rPr>
              <w:t xml:space="preserve">should not be repeated and must remain </w:t>
            </w:r>
            <w:r w:rsidRPr="00BD5F20">
              <w:rPr>
                <w:rFonts w:asciiTheme="minorHAnsi" w:hAnsiTheme="minorHAnsi" w:cstheme="minorHAnsi"/>
                <w:sz w:val="20"/>
                <w:szCs w:val="20"/>
              </w:rPr>
              <w:lastRenderedPageBreak/>
              <w:t>unique for all secondary</w:t>
            </w:r>
            <w:r w:rsidRPr="00BD5F20">
              <w:rPr>
                <w:rFonts w:asciiTheme="minorHAnsi" w:hAnsiTheme="minorHAnsi" w:cstheme="minorHAnsi"/>
                <w:spacing w:val="-42"/>
                <w:sz w:val="20"/>
                <w:szCs w:val="20"/>
              </w:rPr>
              <w:t xml:space="preserve"> </w:t>
            </w:r>
            <w:r w:rsidRPr="00BD5F20">
              <w:rPr>
                <w:rFonts w:asciiTheme="minorHAnsi" w:hAnsiTheme="minorHAnsi" w:cstheme="minorHAnsi"/>
                <w:sz w:val="20"/>
                <w:szCs w:val="20"/>
              </w:rPr>
              <w:t>packs.</w:t>
            </w:r>
          </w:p>
        </w:tc>
      </w:tr>
    </w:tbl>
    <w:p w14:paraId="4C7AA0F3" w14:textId="77777777" w:rsidR="00C20060" w:rsidRPr="00CE39F3" w:rsidRDefault="00C20060" w:rsidP="00C20060">
      <w:pPr>
        <w:spacing w:line="276" w:lineRule="auto"/>
        <w:rPr>
          <w:rFonts w:cstheme="minorHAnsi"/>
        </w:rPr>
      </w:pPr>
    </w:p>
    <w:p w14:paraId="177D60D3" w14:textId="77777777" w:rsidR="00C20060" w:rsidRPr="00AE0A0A" w:rsidRDefault="00C20060" w:rsidP="00C20060">
      <w:pPr>
        <w:pStyle w:val="BodyText"/>
        <w:spacing w:before="3" w:line="276" w:lineRule="auto"/>
        <w:jc w:val="center"/>
      </w:pPr>
      <w:r w:rsidRPr="0012586A">
        <w:rPr>
          <w:rFonts w:asciiTheme="minorHAnsi" w:hAnsiTheme="minorHAnsi" w:cstheme="minorHAnsi"/>
          <w:b/>
          <w:sz w:val="28"/>
          <w:szCs w:val="28"/>
          <w:u w:val="single"/>
        </w:rPr>
        <w:t xml:space="preserve">Line </w:t>
      </w:r>
      <w:proofErr w:type="gramStart"/>
      <w:r w:rsidRPr="0012586A">
        <w:rPr>
          <w:rFonts w:asciiTheme="minorHAnsi" w:hAnsiTheme="minorHAnsi" w:cstheme="minorHAnsi"/>
          <w:b/>
          <w:sz w:val="28"/>
          <w:szCs w:val="28"/>
          <w:u w:val="single"/>
        </w:rPr>
        <w:t>4  –</w:t>
      </w:r>
      <w:proofErr w:type="gramEnd"/>
      <w:r w:rsidRPr="0012586A">
        <w:rPr>
          <w:rFonts w:asciiTheme="minorHAnsi" w:hAnsiTheme="minorHAnsi" w:cstheme="minorHAnsi"/>
          <w:b/>
          <w:sz w:val="28"/>
          <w:szCs w:val="28"/>
          <w:u w:val="single"/>
        </w:rPr>
        <w:t xml:space="preserve"> TUBE line – INK JET CODING MACHINE</w:t>
      </w:r>
    </w:p>
    <w:p w14:paraId="3FF82A43" w14:textId="77777777" w:rsidR="00C20060" w:rsidRDefault="00C20060" w:rsidP="00C20060">
      <w:pPr>
        <w:spacing w:line="276" w:lineRule="auto"/>
        <w:rPr>
          <w:rFonts w:cstheme="minorHAnsi"/>
        </w:rPr>
      </w:pPr>
    </w:p>
    <w:tbl>
      <w:tblPr>
        <w:tblW w:w="93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35"/>
        <w:gridCol w:w="1274"/>
        <w:gridCol w:w="2080"/>
        <w:gridCol w:w="4864"/>
      </w:tblGrid>
      <w:tr w:rsidR="00C20060" w:rsidRPr="00AE0A0A" w14:paraId="6F6CFAF6" w14:textId="77777777" w:rsidTr="00516A9E">
        <w:trPr>
          <w:trHeight w:val="2574"/>
          <w:jc w:val="center"/>
        </w:trPr>
        <w:tc>
          <w:tcPr>
            <w:tcW w:w="1135" w:type="dxa"/>
          </w:tcPr>
          <w:p w14:paraId="2E7A1B3E" w14:textId="77777777" w:rsidR="00C20060" w:rsidRPr="00AE0A0A" w:rsidRDefault="00C20060" w:rsidP="00516A9E">
            <w:pPr>
              <w:pStyle w:val="TableParagraph"/>
              <w:spacing w:before="1" w:line="276" w:lineRule="auto"/>
              <w:ind w:left="106" w:right="98"/>
              <w:jc w:val="center"/>
              <w:rPr>
                <w:rFonts w:asciiTheme="minorHAnsi" w:hAnsiTheme="minorHAnsi" w:cstheme="minorHAnsi"/>
                <w:sz w:val="20"/>
                <w:szCs w:val="20"/>
              </w:rPr>
            </w:pPr>
          </w:p>
        </w:tc>
        <w:tc>
          <w:tcPr>
            <w:tcW w:w="8218" w:type="dxa"/>
            <w:gridSpan w:val="3"/>
          </w:tcPr>
          <w:p w14:paraId="1D73D744" w14:textId="77777777" w:rsidR="00C20060" w:rsidRPr="00AE0A0A" w:rsidRDefault="00C20060" w:rsidP="00516A9E">
            <w:pPr>
              <w:pStyle w:val="TableParagraph"/>
              <w:spacing w:before="1" w:line="276" w:lineRule="auto"/>
              <w:ind w:left="105"/>
              <w:rPr>
                <w:rFonts w:asciiTheme="minorHAnsi" w:hAnsiTheme="minorHAnsi" w:cstheme="minorHAnsi"/>
                <w:sz w:val="20"/>
                <w:szCs w:val="20"/>
              </w:rPr>
            </w:pPr>
            <w:r w:rsidRPr="00AE0A0A">
              <w:rPr>
                <w:rFonts w:asciiTheme="minorHAnsi" w:hAnsiTheme="minorHAnsi" w:cstheme="minorHAnsi"/>
                <w:sz w:val="20"/>
                <w:szCs w:val="20"/>
                <w:u w:val="single"/>
              </w:rPr>
              <w:t>Example</w:t>
            </w:r>
            <w:r w:rsidRPr="00AE0A0A">
              <w:rPr>
                <w:rFonts w:asciiTheme="minorHAnsi" w:hAnsiTheme="minorHAnsi" w:cstheme="minorHAnsi"/>
                <w:sz w:val="20"/>
                <w:szCs w:val="20"/>
              </w:rPr>
              <w:t>:</w:t>
            </w:r>
          </w:p>
          <w:p w14:paraId="001618F5" w14:textId="77777777" w:rsidR="00C20060" w:rsidRPr="00AE0A0A" w:rsidRDefault="00C20060" w:rsidP="00516A9E">
            <w:pPr>
              <w:pStyle w:val="TableParagraph"/>
              <w:spacing w:line="276" w:lineRule="auto"/>
              <w:rPr>
                <w:rFonts w:asciiTheme="minorHAnsi" w:hAnsiTheme="minorHAnsi" w:cstheme="minorHAnsi"/>
                <w:b/>
                <w:sz w:val="20"/>
                <w:szCs w:val="20"/>
              </w:rPr>
            </w:pPr>
            <w:r w:rsidRPr="00AE0A0A">
              <w:rPr>
                <w:rFonts w:asciiTheme="minorHAnsi" w:hAnsiTheme="minorHAnsi" w:cstheme="minorHAnsi"/>
                <w:noProof/>
                <w:sz w:val="20"/>
                <w:szCs w:val="20"/>
                <w:lang w:val="en-IN" w:eastAsia="en-IN"/>
              </w:rPr>
              <w:drawing>
                <wp:anchor distT="0" distB="0" distL="0" distR="0" simplePos="0" relativeHeight="251681792" behindDoc="1" locked="0" layoutInCell="1" allowOverlap="1" wp14:anchorId="5F80EA58" wp14:editId="6FAB1D57">
                  <wp:simplePos x="0" y="0"/>
                  <wp:positionH relativeFrom="page">
                    <wp:posOffset>120650</wp:posOffset>
                  </wp:positionH>
                  <wp:positionV relativeFrom="paragraph">
                    <wp:posOffset>165735</wp:posOffset>
                  </wp:positionV>
                  <wp:extent cx="2101914" cy="885825"/>
                  <wp:effectExtent l="0" t="0" r="0" b="0"/>
                  <wp:wrapNone/>
                  <wp:docPr id="19" name="image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jpeg"/>
                          <pic:cNvPicPr/>
                        </pic:nvPicPr>
                        <pic:blipFill>
                          <a:blip r:embed="rId38" cstate="print"/>
                          <a:stretch>
                            <a:fillRect/>
                          </a:stretch>
                        </pic:blipFill>
                        <pic:spPr>
                          <a:xfrm>
                            <a:off x="0" y="0"/>
                            <a:ext cx="2101914" cy="885825"/>
                          </a:xfrm>
                          <a:prstGeom prst="rect">
                            <a:avLst/>
                          </a:prstGeom>
                        </pic:spPr>
                      </pic:pic>
                    </a:graphicData>
                  </a:graphic>
                  <wp14:sizeRelH relativeFrom="margin">
                    <wp14:pctWidth>0</wp14:pctWidth>
                  </wp14:sizeRelH>
                  <wp14:sizeRelV relativeFrom="margin">
                    <wp14:pctHeight>0</wp14:pctHeight>
                  </wp14:sizeRelV>
                </wp:anchor>
              </w:drawing>
            </w:r>
          </w:p>
          <w:p w14:paraId="6AC82CE4" w14:textId="77777777" w:rsidR="00C20060" w:rsidRPr="00AE0A0A" w:rsidRDefault="00C20060" w:rsidP="00516A9E">
            <w:pPr>
              <w:pStyle w:val="TableParagraph"/>
              <w:spacing w:line="276" w:lineRule="auto"/>
              <w:ind w:left="744"/>
              <w:rPr>
                <w:rFonts w:asciiTheme="minorHAnsi" w:hAnsiTheme="minorHAnsi" w:cstheme="minorHAnsi"/>
                <w:sz w:val="20"/>
                <w:szCs w:val="20"/>
              </w:rPr>
            </w:pPr>
          </w:p>
          <w:p w14:paraId="1C6F2862" w14:textId="77777777" w:rsidR="00C20060" w:rsidRPr="00AE0A0A" w:rsidRDefault="00C20060" w:rsidP="00516A9E">
            <w:pPr>
              <w:pStyle w:val="TableParagraph"/>
              <w:spacing w:before="5" w:line="276" w:lineRule="auto"/>
              <w:rPr>
                <w:rFonts w:asciiTheme="minorHAnsi" w:hAnsiTheme="minorHAnsi" w:cstheme="minorHAnsi"/>
                <w:b/>
                <w:sz w:val="20"/>
                <w:szCs w:val="20"/>
              </w:rPr>
            </w:pPr>
          </w:p>
        </w:tc>
      </w:tr>
      <w:tr w:rsidR="00C20060" w:rsidRPr="00AE0A0A" w14:paraId="58B44F17" w14:textId="77777777" w:rsidTr="00516A9E">
        <w:trPr>
          <w:trHeight w:val="184"/>
          <w:jc w:val="center"/>
        </w:trPr>
        <w:tc>
          <w:tcPr>
            <w:tcW w:w="1135" w:type="dxa"/>
          </w:tcPr>
          <w:p w14:paraId="42E49485" w14:textId="77777777" w:rsidR="00C20060" w:rsidRPr="00AE0A0A" w:rsidRDefault="00C20060" w:rsidP="00516A9E">
            <w:pPr>
              <w:pStyle w:val="TableParagraph"/>
              <w:spacing w:before="1" w:line="276" w:lineRule="auto"/>
              <w:ind w:right="95"/>
              <w:jc w:val="center"/>
              <w:rPr>
                <w:rFonts w:asciiTheme="minorHAnsi" w:hAnsiTheme="minorHAnsi" w:cstheme="minorHAnsi"/>
                <w:b/>
                <w:sz w:val="20"/>
                <w:szCs w:val="20"/>
              </w:rPr>
            </w:pPr>
            <w:r w:rsidRPr="00AE0A0A">
              <w:rPr>
                <w:rFonts w:asciiTheme="minorHAnsi" w:hAnsiTheme="minorHAnsi" w:cstheme="minorHAnsi"/>
                <w:b/>
                <w:sz w:val="20"/>
                <w:szCs w:val="20"/>
              </w:rPr>
              <w:t>Lines</w:t>
            </w:r>
          </w:p>
        </w:tc>
        <w:tc>
          <w:tcPr>
            <w:tcW w:w="1274" w:type="dxa"/>
          </w:tcPr>
          <w:p w14:paraId="5622948C" w14:textId="77777777" w:rsidR="00C20060" w:rsidRPr="00AE0A0A" w:rsidRDefault="00C20060" w:rsidP="00516A9E">
            <w:pPr>
              <w:pStyle w:val="TableParagraph"/>
              <w:spacing w:before="1" w:line="276" w:lineRule="auto"/>
              <w:ind w:left="105"/>
              <w:rPr>
                <w:rFonts w:asciiTheme="minorHAnsi" w:hAnsiTheme="minorHAnsi" w:cstheme="minorHAnsi"/>
                <w:b/>
                <w:sz w:val="20"/>
                <w:szCs w:val="20"/>
              </w:rPr>
            </w:pPr>
            <w:r w:rsidRPr="00AE0A0A">
              <w:rPr>
                <w:rFonts w:asciiTheme="minorHAnsi" w:hAnsiTheme="minorHAnsi" w:cstheme="minorHAnsi"/>
                <w:b/>
                <w:sz w:val="20"/>
                <w:szCs w:val="20"/>
              </w:rPr>
              <w:t>Structure</w:t>
            </w:r>
          </w:p>
        </w:tc>
        <w:tc>
          <w:tcPr>
            <w:tcW w:w="2080" w:type="dxa"/>
          </w:tcPr>
          <w:p w14:paraId="07A99DB9" w14:textId="77777777" w:rsidR="00C20060" w:rsidRPr="00AE0A0A" w:rsidRDefault="00C20060" w:rsidP="00516A9E">
            <w:pPr>
              <w:pStyle w:val="TableParagraph"/>
              <w:spacing w:before="1" w:line="276" w:lineRule="auto"/>
              <w:ind w:left="108"/>
              <w:rPr>
                <w:rFonts w:asciiTheme="minorHAnsi" w:hAnsiTheme="minorHAnsi" w:cstheme="minorHAnsi"/>
                <w:b/>
                <w:sz w:val="20"/>
                <w:szCs w:val="20"/>
              </w:rPr>
            </w:pPr>
            <w:r w:rsidRPr="00AE0A0A">
              <w:rPr>
                <w:rFonts w:asciiTheme="minorHAnsi" w:hAnsiTheme="minorHAnsi" w:cstheme="minorHAnsi"/>
                <w:b/>
                <w:sz w:val="20"/>
                <w:szCs w:val="20"/>
              </w:rPr>
              <w:t>Format</w:t>
            </w:r>
          </w:p>
        </w:tc>
        <w:tc>
          <w:tcPr>
            <w:tcW w:w="4864" w:type="dxa"/>
          </w:tcPr>
          <w:p w14:paraId="1114740A" w14:textId="77777777" w:rsidR="00C20060" w:rsidRPr="00AE0A0A" w:rsidRDefault="00C20060" w:rsidP="00516A9E">
            <w:pPr>
              <w:pStyle w:val="TableParagraph"/>
              <w:spacing w:before="1" w:line="276" w:lineRule="auto"/>
              <w:ind w:left="109"/>
              <w:rPr>
                <w:rFonts w:asciiTheme="minorHAnsi" w:hAnsiTheme="minorHAnsi" w:cstheme="minorHAnsi"/>
                <w:b/>
                <w:sz w:val="20"/>
                <w:szCs w:val="20"/>
              </w:rPr>
            </w:pPr>
            <w:r w:rsidRPr="00AE0A0A">
              <w:rPr>
                <w:rFonts w:asciiTheme="minorHAnsi" w:hAnsiTheme="minorHAnsi" w:cstheme="minorHAnsi"/>
                <w:b/>
                <w:sz w:val="20"/>
                <w:szCs w:val="20"/>
              </w:rPr>
              <w:t>Rule</w:t>
            </w:r>
          </w:p>
        </w:tc>
      </w:tr>
      <w:tr w:rsidR="00C20060" w:rsidRPr="00AE0A0A" w14:paraId="7C15F973" w14:textId="77777777" w:rsidTr="00516A9E">
        <w:trPr>
          <w:trHeight w:val="580"/>
          <w:jc w:val="center"/>
        </w:trPr>
        <w:tc>
          <w:tcPr>
            <w:tcW w:w="1135" w:type="dxa"/>
          </w:tcPr>
          <w:p w14:paraId="184B0CAF" w14:textId="77777777" w:rsidR="00C20060" w:rsidRPr="00AE0A0A" w:rsidRDefault="00C20060" w:rsidP="00516A9E">
            <w:pPr>
              <w:pStyle w:val="TableParagraph"/>
              <w:spacing w:before="1" w:line="276" w:lineRule="auto"/>
              <w:ind w:right="97"/>
              <w:jc w:val="center"/>
              <w:rPr>
                <w:rFonts w:asciiTheme="minorHAnsi" w:hAnsiTheme="minorHAnsi" w:cstheme="minorHAnsi"/>
                <w:sz w:val="20"/>
                <w:szCs w:val="20"/>
              </w:rPr>
            </w:pPr>
            <w:r w:rsidRPr="00AE0A0A">
              <w:rPr>
                <w:rFonts w:asciiTheme="minorHAnsi" w:hAnsiTheme="minorHAnsi" w:cstheme="minorHAnsi"/>
                <w:sz w:val="20"/>
                <w:szCs w:val="20"/>
              </w:rPr>
              <w:t>Lin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1</w:t>
            </w:r>
          </w:p>
        </w:tc>
        <w:tc>
          <w:tcPr>
            <w:tcW w:w="1274" w:type="dxa"/>
          </w:tcPr>
          <w:p w14:paraId="12325B8F" w14:textId="77777777" w:rsidR="00C20060" w:rsidRPr="00AE0A0A" w:rsidRDefault="00C20060" w:rsidP="00516A9E">
            <w:pPr>
              <w:pStyle w:val="TableParagraph"/>
              <w:spacing w:before="1" w:line="276" w:lineRule="auto"/>
              <w:ind w:left="105"/>
              <w:rPr>
                <w:rFonts w:asciiTheme="minorHAnsi" w:hAnsiTheme="minorHAnsi" w:cstheme="minorHAnsi"/>
                <w:sz w:val="20"/>
                <w:szCs w:val="20"/>
              </w:rPr>
            </w:pPr>
            <w:r w:rsidRPr="00AE0A0A">
              <w:rPr>
                <w:rFonts w:asciiTheme="minorHAnsi" w:hAnsiTheme="minorHAnsi" w:cstheme="minorHAnsi"/>
                <w:sz w:val="20"/>
                <w:szCs w:val="20"/>
              </w:rPr>
              <w:t>GTIN 14</w:t>
            </w:r>
          </w:p>
        </w:tc>
        <w:tc>
          <w:tcPr>
            <w:tcW w:w="2080" w:type="dxa"/>
          </w:tcPr>
          <w:p w14:paraId="30EF4974" w14:textId="77777777" w:rsidR="00C20060" w:rsidRPr="00AE0A0A" w:rsidRDefault="00C20060" w:rsidP="00516A9E">
            <w:pPr>
              <w:pStyle w:val="TableParagraph"/>
              <w:spacing w:before="1" w:line="276" w:lineRule="auto"/>
              <w:ind w:left="108"/>
              <w:rPr>
                <w:rFonts w:asciiTheme="minorHAnsi" w:hAnsiTheme="minorHAnsi" w:cstheme="minorHAnsi"/>
                <w:sz w:val="20"/>
                <w:szCs w:val="20"/>
              </w:rPr>
            </w:pPr>
            <w:r w:rsidRPr="00AE0A0A">
              <w:rPr>
                <w:rFonts w:asciiTheme="minorHAnsi" w:hAnsiTheme="minorHAnsi" w:cstheme="minorHAnsi"/>
                <w:sz w:val="20"/>
                <w:szCs w:val="20"/>
              </w:rPr>
              <w:t>(01)XXXXXXXXXXXXXX</w:t>
            </w:r>
          </w:p>
        </w:tc>
        <w:tc>
          <w:tcPr>
            <w:tcW w:w="4864" w:type="dxa"/>
          </w:tcPr>
          <w:p w14:paraId="66E1AC13" w14:textId="77777777" w:rsidR="00C20060" w:rsidRPr="00AE0A0A" w:rsidRDefault="00C20060" w:rsidP="00516A9E">
            <w:pPr>
              <w:pStyle w:val="TableParagraph"/>
              <w:tabs>
                <w:tab w:val="left" w:pos="829"/>
              </w:tabs>
              <w:spacing w:before="1" w:line="276" w:lineRule="auto"/>
              <w:ind w:left="109"/>
              <w:rPr>
                <w:rFonts w:asciiTheme="minorHAnsi" w:hAnsiTheme="minorHAnsi" w:cstheme="minorHAnsi"/>
                <w:sz w:val="20"/>
                <w:szCs w:val="20"/>
              </w:rPr>
            </w:pPr>
            <w:r w:rsidRPr="00AE0A0A">
              <w:rPr>
                <w:rFonts w:asciiTheme="minorHAnsi" w:hAnsiTheme="minorHAnsi" w:cstheme="minorHAnsi"/>
                <w:sz w:val="20"/>
                <w:szCs w:val="20"/>
              </w:rPr>
              <w:t>(01)</w:t>
            </w:r>
            <w:r w:rsidRPr="00AE0A0A">
              <w:rPr>
                <w:rFonts w:asciiTheme="minorHAnsi" w:hAnsiTheme="minorHAnsi" w:cstheme="minorHAnsi"/>
                <w:sz w:val="20"/>
                <w:szCs w:val="20"/>
              </w:rPr>
              <w:tab/>
              <w: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Indicates</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ata</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following</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AI (01)</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is</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GTIN-14.</w:t>
            </w:r>
          </w:p>
          <w:p w14:paraId="7A9332EF" w14:textId="77777777" w:rsidR="00C20060" w:rsidRPr="00AE0A0A" w:rsidRDefault="00C20060" w:rsidP="00516A9E">
            <w:pPr>
              <w:pStyle w:val="TableParagraph"/>
              <w:spacing w:before="7" w:line="276" w:lineRule="auto"/>
              <w:ind w:left="109" w:right="167"/>
              <w:rPr>
                <w:rFonts w:asciiTheme="minorHAnsi" w:hAnsiTheme="minorHAnsi" w:cstheme="minorHAnsi"/>
                <w:sz w:val="20"/>
                <w:szCs w:val="20"/>
              </w:rPr>
            </w:pPr>
            <w:r w:rsidRPr="00AE0A0A">
              <w:rPr>
                <w:rFonts w:asciiTheme="minorHAnsi" w:hAnsiTheme="minorHAnsi" w:cstheme="minorHAnsi"/>
                <w:sz w:val="20"/>
                <w:szCs w:val="20"/>
              </w:rPr>
              <w:t>XXXXXXXXXXXXXX = denotes GTIN-14 of the secondary pack.</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GTIN</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starts</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with</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igi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1.</w:t>
            </w:r>
          </w:p>
        </w:tc>
      </w:tr>
      <w:tr w:rsidR="00C20060" w:rsidRPr="00AE0A0A" w14:paraId="56416A48" w14:textId="77777777" w:rsidTr="00516A9E">
        <w:trPr>
          <w:trHeight w:val="829"/>
          <w:jc w:val="center"/>
        </w:trPr>
        <w:tc>
          <w:tcPr>
            <w:tcW w:w="1135" w:type="dxa"/>
            <w:tcBorders>
              <w:bottom w:val="nil"/>
            </w:tcBorders>
          </w:tcPr>
          <w:p w14:paraId="720FB014" w14:textId="77777777" w:rsidR="00C20060" w:rsidRPr="00AE0A0A" w:rsidRDefault="00C20060" w:rsidP="00516A9E">
            <w:pPr>
              <w:pStyle w:val="TableParagraph"/>
              <w:spacing w:line="276" w:lineRule="auto"/>
              <w:ind w:right="97"/>
              <w:jc w:val="center"/>
              <w:rPr>
                <w:rFonts w:asciiTheme="minorHAnsi" w:hAnsiTheme="minorHAnsi" w:cstheme="minorHAnsi"/>
                <w:sz w:val="20"/>
                <w:szCs w:val="20"/>
              </w:rPr>
            </w:pPr>
            <w:r w:rsidRPr="00AE0A0A">
              <w:rPr>
                <w:rFonts w:asciiTheme="minorHAnsi" w:hAnsiTheme="minorHAnsi" w:cstheme="minorHAnsi"/>
                <w:sz w:val="20"/>
                <w:szCs w:val="20"/>
              </w:rPr>
              <w:t>Lin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2</w:t>
            </w:r>
          </w:p>
        </w:tc>
        <w:tc>
          <w:tcPr>
            <w:tcW w:w="1274" w:type="dxa"/>
            <w:tcBorders>
              <w:bottom w:val="nil"/>
            </w:tcBorders>
          </w:tcPr>
          <w:p w14:paraId="5EE2E07B" w14:textId="77777777" w:rsidR="00C20060" w:rsidRPr="00AE0A0A" w:rsidRDefault="00C20060" w:rsidP="00516A9E">
            <w:pPr>
              <w:pStyle w:val="TableParagraph"/>
              <w:spacing w:line="276" w:lineRule="auto"/>
              <w:ind w:left="105" w:right="160"/>
              <w:rPr>
                <w:rFonts w:asciiTheme="minorHAnsi" w:hAnsiTheme="minorHAnsi" w:cstheme="minorHAnsi"/>
                <w:sz w:val="20"/>
                <w:szCs w:val="20"/>
              </w:rPr>
            </w:pPr>
            <w:r w:rsidRPr="00AE0A0A">
              <w:rPr>
                <w:rFonts w:asciiTheme="minorHAnsi" w:hAnsiTheme="minorHAnsi" w:cstheme="minorHAnsi"/>
                <w:sz w:val="20"/>
                <w:szCs w:val="20"/>
              </w:rPr>
              <w:t>Human</w:t>
            </w:r>
            <w:r w:rsidRPr="00AE0A0A">
              <w:rPr>
                <w:rFonts w:asciiTheme="minorHAnsi" w:hAnsiTheme="minorHAnsi" w:cstheme="minorHAnsi"/>
                <w:spacing w:val="-5"/>
                <w:sz w:val="20"/>
                <w:szCs w:val="20"/>
              </w:rPr>
              <w:t xml:space="preserve"> </w:t>
            </w:r>
            <w:r w:rsidRPr="00AE0A0A">
              <w:rPr>
                <w:rFonts w:asciiTheme="minorHAnsi" w:hAnsiTheme="minorHAnsi" w:cstheme="minorHAnsi"/>
                <w:sz w:val="20"/>
                <w:szCs w:val="20"/>
              </w:rPr>
              <w:t>readable</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form</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HRF)</w:t>
            </w:r>
          </w:p>
        </w:tc>
        <w:tc>
          <w:tcPr>
            <w:tcW w:w="2080" w:type="dxa"/>
            <w:tcBorders>
              <w:bottom w:val="nil"/>
            </w:tcBorders>
          </w:tcPr>
          <w:p w14:paraId="40CABA35" w14:textId="77777777" w:rsidR="00C20060" w:rsidRPr="00AE0A0A" w:rsidRDefault="00C20060" w:rsidP="00516A9E">
            <w:pPr>
              <w:pStyle w:val="TableParagraph"/>
              <w:spacing w:line="276" w:lineRule="auto"/>
              <w:ind w:left="108"/>
              <w:rPr>
                <w:rFonts w:asciiTheme="minorHAnsi" w:hAnsiTheme="minorHAnsi" w:cstheme="minorHAnsi"/>
                <w:sz w:val="20"/>
                <w:szCs w:val="20"/>
              </w:rPr>
            </w:pPr>
            <w:r w:rsidRPr="00AE0A0A">
              <w:rPr>
                <w:rFonts w:asciiTheme="minorHAnsi" w:hAnsiTheme="minorHAnsi" w:cstheme="minorHAnsi"/>
                <w:sz w:val="20"/>
                <w:szCs w:val="20"/>
              </w:rPr>
              <w:t>Exp.</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ate MM/YYYY</w:t>
            </w:r>
          </w:p>
        </w:tc>
        <w:tc>
          <w:tcPr>
            <w:tcW w:w="4864" w:type="dxa"/>
            <w:tcBorders>
              <w:bottom w:val="nil"/>
            </w:tcBorders>
          </w:tcPr>
          <w:p w14:paraId="3C564FD5" w14:textId="77777777" w:rsidR="00C20060" w:rsidRPr="00AE0A0A" w:rsidRDefault="00C20060" w:rsidP="00516A9E">
            <w:pPr>
              <w:pStyle w:val="TableParagraph"/>
              <w:tabs>
                <w:tab w:val="left" w:pos="829"/>
              </w:tabs>
              <w:spacing w:line="276" w:lineRule="auto"/>
              <w:ind w:left="109" w:right="2050"/>
              <w:rPr>
                <w:rFonts w:asciiTheme="minorHAnsi" w:hAnsiTheme="minorHAnsi" w:cstheme="minorHAnsi"/>
                <w:sz w:val="20"/>
                <w:szCs w:val="20"/>
              </w:rPr>
            </w:pPr>
            <w:r w:rsidRPr="00AE0A0A">
              <w:rPr>
                <w:rFonts w:asciiTheme="minorHAnsi" w:hAnsiTheme="minorHAnsi" w:cstheme="minorHAnsi"/>
                <w:sz w:val="20"/>
                <w:szCs w:val="20"/>
              </w:rPr>
              <w:t>Exp. Date= denotes expiry dat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MM = 2 digit month of expiration</w:t>
            </w:r>
            <w:r w:rsidRPr="00AE0A0A">
              <w:rPr>
                <w:rFonts w:asciiTheme="minorHAnsi" w:hAnsiTheme="minorHAnsi" w:cstheme="minorHAnsi"/>
                <w:spacing w:val="-43"/>
                <w:sz w:val="20"/>
                <w:szCs w:val="20"/>
              </w:rPr>
              <w:t xml:space="preserve"> </w:t>
            </w:r>
            <w:r w:rsidRPr="00AE0A0A">
              <w:rPr>
                <w:rFonts w:asciiTheme="minorHAnsi" w:hAnsiTheme="minorHAnsi" w:cstheme="minorHAnsi"/>
                <w:sz w:val="20"/>
                <w:szCs w:val="20"/>
              </w:rPr>
              <w:t>YYYY= Year</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of</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expiration</w:t>
            </w:r>
          </w:p>
        </w:tc>
      </w:tr>
      <w:tr w:rsidR="00C20060" w:rsidRPr="00AE0A0A" w14:paraId="3C326357" w14:textId="77777777" w:rsidTr="00516A9E">
        <w:trPr>
          <w:trHeight w:val="826"/>
          <w:jc w:val="center"/>
        </w:trPr>
        <w:tc>
          <w:tcPr>
            <w:tcW w:w="1135" w:type="dxa"/>
            <w:tcBorders>
              <w:top w:val="nil"/>
              <w:bottom w:val="single" w:sz="4" w:space="0" w:color="auto"/>
            </w:tcBorders>
          </w:tcPr>
          <w:p w14:paraId="26972612" w14:textId="77777777" w:rsidR="00C20060" w:rsidRPr="00AE0A0A" w:rsidRDefault="00C20060" w:rsidP="00516A9E">
            <w:pPr>
              <w:pStyle w:val="TableParagraph"/>
              <w:spacing w:line="276" w:lineRule="auto"/>
              <w:jc w:val="center"/>
              <w:rPr>
                <w:rFonts w:asciiTheme="minorHAnsi" w:hAnsiTheme="minorHAnsi" w:cstheme="minorHAnsi"/>
                <w:sz w:val="20"/>
                <w:szCs w:val="20"/>
              </w:rPr>
            </w:pPr>
          </w:p>
        </w:tc>
        <w:tc>
          <w:tcPr>
            <w:tcW w:w="1274" w:type="dxa"/>
            <w:tcBorders>
              <w:top w:val="nil"/>
              <w:bottom w:val="single" w:sz="4" w:space="0" w:color="auto"/>
            </w:tcBorders>
          </w:tcPr>
          <w:p w14:paraId="0F9C592F" w14:textId="77777777" w:rsidR="00C20060" w:rsidRPr="00AE0A0A" w:rsidRDefault="00C20060" w:rsidP="00516A9E">
            <w:pPr>
              <w:pStyle w:val="TableParagraph"/>
              <w:spacing w:line="276" w:lineRule="auto"/>
              <w:ind w:left="105"/>
              <w:rPr>
                <w:rFonts w:asciiTheme="minorHAnsi" w:hAnsiTheme="minorHAnsi" w:cstheme="minorHAnsi"/>
                <w:sz w:val="20"/>
                <w:szCs w:val="20"/>
              </w:rPr>
            </w:pPr>
            <w:r w:rsidRPr="00AE0A0A">
              <w:rPr>
                <w:rFonts w:asciiTheme="minorHAnsi" w:hAnsiTheme="minorHAnsi" w:cstheme="minorHAnsi"/>
                <w:sz w:val="20"/>
                <w:szCs w:val="20"/>
              </w:rPr>
              <w:t>Part of QR code only (will</w:t>
            </w:r>
            <w:r w:rsidRPr="00AE0A0A">
              <w:rPr>
                <w:rFonts w:asciiTheme="minorHAnsi" w:hAnsiTheme="minorHAnsi" w:cstheme="minorHAnsi"/>
                <w:spacing w:val="-43"/>
                <w:sz w:val="20"/>
                <w:szCs w:val="20"/>
              </w:rPr>
              <w:t xml:space="preserve"> </w:t>
            </w:r>
            <w:r w:rsidRPr="00AE0A0A">
              <w:rPr>
                <w:rFonts w:asciiTheme="minorHAnsi" w:hAnsiTheme="minorHAnsi" w:cstheme="minorHAnsi"/>
                <w:sz w:val="20"/>
                <w:szCs w:val="20"/>
              </w:rPr>
              <w:t>not</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be</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part of</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the HRF)</w:t>
            </w:r>
          </w:p>
        </w:tc>
        <w:tc>
          <w:tcPr>
            <w:tcW w:w="2080" w:type="dxa"/>
            <w:tcBorders>
              <w:top w:val="nil"/>
              <w:bottom w:val="single" w:sz="4" w:space="0" w:color="auto"/>
            </w:tcBorders>
          </w:tcPr>
          <w:p w14:paraId="7C160EFA" w14:textId="77777777" w:rsidR="00C20060" w:rsidRPr="00AE0A0A" w:rsidRDefault="00C20060" w:rsidP="00516A9E">
            <w:pPr>
              <w:pStyle w:val="TableParagraph"/>
              <w:spacing w:before="90" w:line="276" w:lineRule="auto"/>
              <w:ind w:left="108"/>
              <w:rPr>
                <w:rFonts w:asciiTheme="minorHAnsi" w:hAnsiTheme="minorHAnsi" w:cstheme="minorHAnsi"/>
                <w:sz w:val="20"/>
                <w:szCs w:val="20"/>
              </w:rPr>
            </w:pPr>
            <w:r w:rsidRPr="00AE0A0A">
              <w:rPr>
                <w:rFonts w:asciiTheme="minorHAnsi" w:hAnsiTheme="minorHAnsi" w:cstheme="minorHAnsi"/>
                <w:sz w:val="20"/>
                <w:szCs w:val="20"/>
              </w:rPr>
              <w:t>(17)YYMMDD</w:t>
            </w:r>
          </w:p>
        </w:tc>
        <w:tc>
          <w:tcPr>
            <w:tcW w:w="4864" w:type="dxa"/>
            <w:tcBorders>
              <w:top w:val="nil"/>
              <w:bottom w:val="single" w:sz="4" w:space="0" w:color="auto"/>
            </w:tcBorders>
          </w:tcPr>
          <w:p w14:paraId="754981C8" w14:textId="77777777" w:rsidR="00C20060" w:rsidRPr="00AE0A0A" w:rsidRDefault="00C20060" w:rsidP="00516A9E">
            <w:pPr>
              <w:pStyle w:val="TableParagraph"/>
              <w:spacing w:before="98" w:line="276" w:lineRule="auto"/>
              <w:ind w:left="107" w:right="200"/>
              <w:rPr>
                <w:rFonts w:asciiTheme="minorHAnsi" w:hAnsiTheme="minorHAnsi" w:cstheme="minorHAnsi"/>
                <w:sz w:val="20"/>
                <w:szCs w:val="20"/>
              </w:rPr>
            </w:pPr>
            <w:r w:rsidRPr="00AE0A0A">
              <w:rPr>
                <w:rFonts w:asciiTheme="minorHAnsi" w:hAnsiTheme="minorHAnsi" w:cstheme="minorHAnsi"/>
                <w:sz w:val="20"/>
                <w:szCs w:val="20"/>
              </w:rPr>
              <w:t>(17)= Indicates the data following AI(17) is</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expiry</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date</w:t>
            </w:r>
          </w:p>
          <w:p w14:paraId="2004C454" w14:textId="77777777" w:rsidR="00C20060" w:rsidRPr="00AE0A0A" w:rsidRDefault="00C20060" w:rsidP="00516A9E">
            <w:pPr>
              <w:pStyle w:val="TableParagraph"/>
              <w:spacing w:line="276" w:lineRule="auto"/>
              <w:ind w:left="107" w:right="209"/>
              <w:rPr>
                <w:rFonts w:asciiTheme="minorHAnsi" w:hAnsiTheme="minorHAnsi" w:cstheme="minorHAnsi"/>
                <w:sz w:val="20"/>
                <w:szCs w:val="20"/>
              </w:rPr>
            </w:pPr>
            <w:r w:rsidRPr="00AE0A0A">
              <w:rPr>
                <w:rFonts w:asciiTheme="minorHAnsi" w:hAnsiTheme="minorHAnsi" w:cstheme="minorHAnsi"/>
                <w:sz w:val="20"/>
                <w:szCs w:val="20"/>
              </w:rPr>
              <w:t>YY=</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Las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two</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igi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of</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year</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of</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expiration</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MM</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 2 digit month</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of expiration</w:t>
            </w:r>
          </w:p>
          <w:p w14:paraId="71EC88EE" w14:textId="77777777" w:rsidR="00C20060" w:rsidRPr="00AE0A0A" w:rsidRDefault="00C20060" w:rsidP="00516A9E">
            <w:pPr>
              <w:pStyle w:val="TableParagraph"/>
              <w:tabs>
                <w:tab w:val="left" w:pos="829"/>
              </w:tabs>
              <w:spacing w:before="1" w:line="276" w:lineRule="auto"/>
              <w:rPr>
                <w:rFonts w:asciiTheme="minorHAnsi" w:hAnsiTheme="minorHAnsi" w:cstheme="minorHAnsi"/>
                <w:sz w:val="20"/>
                <w:szCs w:val="20"/>
              </w:rPr>
            </w:pPr>
            <w:r w:rsidRPr="00AE0A0A">
              <w:rPr>
                <w:rFonts w:asciiTheme="minorHAnsi" w:hAnsiTheme="minorHAnsi" w:cstheme="minorHAnsi"/>
                <w:sz w:val="20"/>
                <w:szCs w:val="20"/>
              </w:rPr>
              <w:t>DD</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2 digi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date of expiration</w:t>
            </w:r>
          </w:p>
          <w:p w14:paraId="1A4DF811" w14:textId="77777777" w:rsidR="00C20060" w:rsidRPr="00AE0A0A" w:rsidRDefault="00C20060" w:rsidP="00516A9E">
            <w:pPr>
              <w:pStyle w:val="TableParagraph"/>
              <w:tabs>
                <w:tab w:val="left" w:pos="829"/>
              </w:tabs>
              <w:spacing w:before="1" w:line="276" w:lineRule="auto"/>
              <w:rPr>
                <w:rFonts w:asciiTheme="minorHAnsi" w:hAnsiTheme="minorHAnsi" w:cstheme="minorHAnsi"/>
                <w:sz w:val="20"/>
                <w:szCs w:val="20"/>
              </w:rPr>
            </w:pPr>
          </w:p>
        </w:tc>
      </w:tr>
      <w:tr w:rsidR="00C20060" w:rsidRPr="00AE0A0A" w14:paraId="3549FCFD" w14:textId="77777777" w:rsidTr="00516A9E">
        <w:trPr>
          <w:trHeight w:val="826"/>
          <w:jc w:val="center"/>
        </w:trPr>
        <w:tc>
          <w:tcPr>
            <w:tcW w:w="1135" w:type="dxa"/>
            <w:tcBorders>
              <w:top w:val="single" w:sz="4" w:space="0" w:color="auto"/>
              <w:left w:val="single" w:sz="4" w:space="0" w:color="auto"/>
              <w:bottom w:val="single" w:sz="4" w:space="0" w:color="auto"/>
              <w:right w:val="single" w:sz="4" w:space="0" w:color="auto"/>
            </w:tcBorders>
          </w:tcPr>
          <w:p w14:paraId="7419DF2A" w14:textId="77777777" w:rsidR="00C20060" w:rsidRPr="00AE0A0A" w:rsidRDefault="00C20060" w:rsidP="00516A9E">
            <w:pPr>
              <w:pStyle w:val="TableParagraph"/>
              <w:spacing w:line="276" w:lineRule="auto"/>
              <w:ind w:right="97"/>
              <w:jc w:val="center"/>
              <w:rPr>
                <w:rFonts w:asciiTheme="minorHAnsi" w:hAnsiTheme="minorHAnsi" w:cstheme="minorHAnsi"/>
                <w:sz w:val="20"/>
                <w:szCs w:val="20"/>
              </w:rPr>
            </w:pPr>
            <w:r w:rsidRPr="00AE0A0A">
              <w:rPr>
                <w:rFonts w:asciiTheme="minorHAnsi" w:hAnsiTheme="minorHAnsi" w:cstheme="minorHAnsi"/>
                <w:sz w:val="20"/>
                <w:szCs w:val="20"/>
              </w:rPr>
              <w:t>Lin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3</w:t>
            </w:r>
          </w:p>
        </w:tc>
        <w:tc>
          <w:tcPr>
            <w:tcW w:w="1274" w:type="dxa"/>
            <w:tcBorders>
              <w:top w:val="single" w:sz="4" w:space="0" w:color="auto"/>
              <w:left w:val="single" w:sz="4" w:space="0" w:color="auto"/>
              <w:bottom w:val="single" w:sz="4" w:space="0" w:color="auto"/>
              <w:right w:val="single" w:sz="4" w:space="0" w:color="auto"/>
            </w:tcBorders>
          </w:tcPr>
          <w:p w14:paraId="1F9330F1" w14:textId="77777777" w:rsidR="00C20060" w:rsidRPr="00AE0A0A" w:rsidRDefault="00C20060" w:rsidP="00516A9E">
            <w:pPr>
              <w:pStyle w:val="TableParagraph"/>
              <w:spacing w:line="276" w:lineRule="auto"/>
              <w:ind w:left="105" w:right="142"/>
              <w:rPr>
                <w:rFonts w:asciiTheme="minorHAnsi" w:hAnsiTheme="minorHAnsi" w:cstheme="minorHAnsi"/>
                <w:sz w:val="20"/>
                <w:szCs w:val="20"/>
              </w:rPr>
            </w:pPr>
            <w:r w:rsidRPr="00AE0A0A">
              <w:rPr>
                <w:rFonts w:asciiTheme="minorHAnsi" w:hAnsiTheme="minorHAnsi" w:cstheme="minorHAnsi"/>
                <w:sz w:val="20"/>
                <w:szCs w:val="20"/>
              </w:rPr>
              <w:t>Batch number</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HRF)</w:t>
            </w:r>
          </w:p>
          <w:p w14:paraId="6CC94991" w14:textId="77777777" w:rsidR="00C20060" w:rsidRPr="00AE0A0A" w:rsidRDefault="00C20060" w:rsidP="00516A9E">
            <w:pPr>
              <w:pStyle w:val="TableParagraph"/>
              <w:spacing w:line="276" w:lineRule="auto"/>
              <w:ind w:left="105" w:right="142"/>
              <w:rPr>
                <w:rFonts w:asciiTheme="minorHAnsi" w:hAnsiTheme="minorHAnsi" w:cstheme="minorHAnsi"/>
                <w:sz w:val="20"/>
                <w:szCs w:val="20"/>
              </w:rPr>
            </w:pPr>
          </w:p>
          <w:p w14:paraId="01182C7A" w14:textId="77777777" w:rsidR="00C20060" w:rsidRPr="00AE0A0A" w:rsidRDefault="00C20060" w:rsidP="00516A9E">
            <w:pPr>
              <w:pStyle w:val="TableParagraph"/>
              <w:spacing w:line="276" w:lineRule="auto"/>
              <w:ind w:left="105" w:right="142"/>
              <w:rPr>
                <w:rFonts w:asciiTheme="minorHAnsi" w:hAnsiTheme="minorHAnsi" w:cstheme="minorHAnsi"/>
                <w:sz w:val="20"/>
                <w:szCs w:val="20"/>
              </w:rPr>
            </w:pPr>
          </w:p>
          <w:p w14:paraId="176EEDE9" w14:textId="77777777" w:rsidR="00C20060" w:rsidRPr="00AE0A0A" w:rsidRDefault="00C20060" w:rsidP="00516A9E">
            <w:pPr>
              <w:pStyle w:val="TableParagraph"/>
              <w:spacing w:line="276" w:lineRule="auto"/>
              <w:ind w:left="105" w:right="142"/>
              <w:rPr>
                <w:rFonts w:asciiTheme="minorHAnsi" w:hAnsiTheme="minorHAnsi" w:cstheme="minorHAnsi"/>
                <w:sz w:val="20"/>
                <w:szCs w:val="20"/>
              </w:rPr>
            </w:pPr>
          </w:p>
          <w:p w14:paraId="15A9AFDB" w14:textId="77777777" w:rsidR="00C20060" w:rsidRPr="00AE0A0A" w:rsidRDefault="00C20060" w:rsidP="00516A9E">
            <w:pPr>
              <w:pStyle w:val="TableParagraph"/>
              <w:spacing w:line="276" w:lineRule="auto"/>
              <w:ind w:right="142"/>
              <w:rPr>
                <w:rFonts w:asciiTheme="minorHAnsi" w:hAnsiTheme="minorHAnsi" w:cstheme="minorHAnsi"/>
                <w:sz w:val="20"/>
                <w:szCs w:val="20"/>
              </w:rPr>
            </w:pPr>
          </w:p>
          <w:p w14:paraId="29CC29FB" w14:textId="77777777" w:rsidR="00C20060" w:rsidRPr="00AE0A0A" w:rsidRDefault="00C20060" w:rsidP="00516A9E">
            <w:pPr>
              <w:pStyle w:val="TableParagraph"/>
              <w:spacing w:line="276" w:lineRule="auto"/>
              <w:ind w:left="105" w:right="142"/>
              <w:rPr>
                <w:rFonts w:asciiTheme="minorHAnsi" w:hAnsiTheme="minorHAnsi" w:cstheme="minorHAnsi"/>
                <w:sz w:val="20"/>
                <w:szCs w:val="20"/>
              </w:rPr>
            </w:pPr>
            <w:r w:rsidRPr="00AE0A0A">
              <w:rPr>
                <w:rFonts w:asciiTheme="minorHAnsi" w:hAnsiTheme="minorHAnsi" w:cstheme="minorHAnsi"/>
                <w:sz w:val="20"/>
                <w:szCs w:val="20"/>
              </w:rPr>
              <w:t>Part of QR code only (will</w:t>
            </w:r>
            <w:r w:rsidRPr="00AE0A0A">
              <w:rPr>
                <w:rFonts w:asciiTheme="minorHAnsi" w:hAnsiTheme="minorHAnsi" w:cstheme="minorHAnsi"/>
                <w:spacing w:val="-43"/>
                <w:sz w:val="20"/>
                <w:szCs w:val="20"/>
              </w:rPr>
              <w:t xml:space="preserve"> </w:t>
            </w:r>
            <w:r w:rsidRPr="00AE0A0A">
              <w:rPr>
                <w:rFonts w:asciiTheme="minorHAnsi" w:hAnsiTheme="minorHAnsi" w:cstheme="minorHAnsi"/>
                <w:sz w:val="20"/>
                <w:szCs w:val="20"/>
              </w:rPr>
              <w:t>not</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be</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part of</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the HRF)</w:t>
            </w:r>
          </w:p>
        </w:tc>
        <w:tc>
          <w:tcPr>
            <w:tcW w:w="2080" w:type="dxa"/>
            <w:tcBorders>
              <w:top w:val="single" w:sz="4" w:space="0" w:color="auto"/>
              <w:left w:val="single" w:sz="4" w:space="0" w:color="auto"/>
              <w:bottom w:val="single" w:sz="4" w:space="0" w:color="auto"/>
              <w:right w:val="single" w:sz="4" w:space="0" w:color="auto"/>
            </w:tcBorders>
          </w:tcPr>
          <w:p w14:paraId="187353F8" w14:textId="77777777" w:rsidR="00C20060" w:rsidRPr="00AE0A0A" w:rsidRDefault="00C20060" w:rsidP="00516A9E">
            <w:pPr>
              <w:pStyle w:val="TableParagraph"/>
              <w:spacing w:line="276" w:lineRule="auto"/>
              <w:ind w:left="108"/>
              <w:rPr>
                <w:rFonts w:asciiTheme="minorHAnsi" w:hAnsiTheme="minorHAnsi" w:cstheme="minorHAnsi"/>
                <w:sz w:val="20"/>
                <w:szCs w:val="20"/>
              </w:rPr>
            </w:pPr>
            <w:r w:rsidRPr="00AE0A0A">
              <w:rPr>
                <w:rFonts w:asciiTheme="minorHAnsi" w:hAnsiTheme="minorHAnsi" w:cstheme="minorHAnsi"/>
                <w:sz w:val="20"/>
                <w:szCs w:val="20"/>
              </w:rPr>
              <w:t>Batch</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BBYM1XX</w:t>
            </w:r>
          </w:p>
          <w:p w14:paraId="1B6921C2" w14:textId="77777777" w:rsidR="00C20060" w:rsidRPr="00AE0A0A" w:rsidRDefault="00C20060" w:rsidP="00516A9E">
            <w:pPr>
              <w:pStyle w:val="TableParagraph"/>
              <w:spacing w:line="276" w:lineRule="auto"/>
              <w:ind w:left="108"/>
              <w:rPr>
                <w:rFonts w:asciiTheme="minorHAnsi" w:hAnsiTheme="minorHAnsi" w:cstheme="minorHAnsi"/>
                <w:sz w:val="20"/>
                <w:szCs w:val="20"/>
              </w:rPr>
            </w:pPr>
          </w:p>
          <w:p w14:paraId="2B40C457" w14:textId="77777777" w:rsidR="00C20060" w:rsidRPr="00AE0A0A" w:rsidRDefault="00C20060" w:rsidP="00516A9E">
            <w:pPr>
              <w:pStyle w:val="TableParagraph"/>
              <w:spacing w:line="276" w:lineRule="auto"/>
              <w:ind w:left="108"/>
              <w:rPr>
                <w:rFonts w:asciiTheme="minorHAnsi" w:hAnsiTheme="minorHAnsi" w:cstheme="minorHAnsi"/>
                <w:sz w:val="20"/>
                <w:szCs w:val="20"/>
              </w:rPr>
            </w:pPr>
          </w:p>
          <w:p w14:paraId="6EB909EB" w14:textId="77777777" w:rsidR="00C20060" w:rsidRPr="00AE0A0A" w:rsidRDefault="00C20060" w:rsidP="00516A9E">
            <w:pPr>
              <w:pStyle w:val="TableParagraph"/>
              <w:spacing w:line="276" w:lineRule="auto"/>
              <w:ind w:left="108"/>
              <w:rPr>
                <w:rFonts w:asciiTheme="minorHAnsi" w:hAnsiTheme="minorHAnsi" w:cstheme="minorHAnsi"/>
                <w:sz w:val="20"/>
                <w:szCs w:val="20"/>
              </w:rPr>
            </w:pPr>
          </w:p>
          <w:p w14:paraId="4BBE696E" w14:textId="77777777" w:rsidR="00C20060" w:rsidRPr="00AE0A0A" w:rsidRDefault="00C20060" w:rsidP="00516A9E">
            <w:pPr>
              <w:pStyle w:val="TableParagraph"/>
              <w:spacing w:line="276" w:lineRule="auto"/>
              <w:ind w:left="108"/>
              <w:rPr>
                <w:rFonts w:asciiTheme="minorHAnsi" w:hAnsiTheme="minorHAnsi" w:cstheme="minorHAnsi"/>
                <w:sz w:val="20"/>
                <w:szCs w:val="20"/>
              </w:rPr>
            </w:pPr>
          </w:p>
          <w:p w14:paraId="62DF7627" w14:textId="77777777" w:rsidR="00C20060" w:rsidRPr="00AE0A0A" w:rsidRDefault="00C20060" w:rsidP="00516A9E">
            <w:pPr>
              <w:pStyle w:val="TableParagraph"/>
              <w:spacing w:line="276" w:lineRule="auto"/>
              <w:ind w:left="108"/>
              <w:rPr>
                <w:rFonts w:asciiTheme="minorHAnsi" w:hAnsiTheme="minorHAnsi" w:cstheme="minorHAnsi"/>
                <w:sz w:val="20"/>
                <w:szCs w:val="20"/>
              </w:rPr>
            </w:pPr>
          </w:p>
          <w:p w14:paraId="31C4A42A" w14:textId="77777777" w:rsidR="00C20060" w:rsidRPr="00AE0A0A" w:rsidRDefault="00C20060" w:rsidP="00516A9E">
            <w:pPr>
              <w:pStyle w:val="TableParagraph"/>
              <w:spacing w:line="276" w:lineRule="auto"/>
              <w:ind w:left="108"/>
              <w:rPr>
                <w:rFonts w:asciiTheme="minorHAnsi" w:hAnsiTheme="minorHAnsi" w:cstheme="minorHAnsi"/>
                <w:sz w:val="20"/>
                <w:szCs w:val="20"/>
              </w:rPr>
            </w:pPr>
          </w:p>
          <w:p w14:paraId="5FDAAB9C" w14:textId="77777777" w:rsidR="00C20060" w:rsidRPr="00AE0A0A" w:rsidRDefault="00C20060" w:rsidP="00516A9E">
            <w:pPr>
              <w:pStyle w:val="TableParagraph"/>
              <w:spacing w:line="276" w:lineRule="auto"/>
              <w:ind w:left="108"/>
              <w:rPr>
                <w:rFonts w:asciiTheme="minorHAnsi" w:hAnsiTheme="minorHAnsi" w:cstheme="minorHAnsi"/>
                <w:sz w:val="20"/>
                <w:szCs w:val="20"/>
              </w:rPr>
            </w:pPr>
          </w:p>
          <w:p w14:paraId="62F65D08" w14:textId="77777777" w:rsidR="00C20060" w:rsidRPr="00AE0A0A" w:rsidRDefault="00C20060" w:rsidP="00516A9E">
            <w:pPr>
              <w:pStyle w:val="TableParagraph"/>
              <w:spacing w:line="276" w:lineRule="auto"/>
              <w:ind w:left="108"/>
              <w:rPr>
                <w:rFonts w:asciiTheme="minorHAnsi" w:hAnsiTheme="minorHAnsi" w:cstheme="minorHAnsi"/>
                <w:sz w:val="20"/>
                <w:szCs w:val="20"/>
              </w:rPr>
            </w:pPr>
          </w:p>
          <w:p w14:paraId="205BE230" w14:textId="77777777" w:rsidR="00C20060" w:rsidRPr="00AE0A0A" w:rsidRDefault="00C20060" w:rsidP="00516A9E">
            <w:pPr>
              <w:pStyle w:val="TableParagraph"/>
              <w:spacing w:line="276" w:lineRule="auto"/>
              <w:ind w:left="108"/>
              <w:rPr>
                <w:rFonts w:asciiTheme="minorHAnsi" w:hAnsiTheme="minorHAnsi" w:cstheme="minorHAnsi"/>
                <w:sz w:val="20"/>
                <w:szCs w:val="20"/>
              </w:rPr>
            </w:pPr>
            <w:r w:rsidRPr="00AE0A0A">
              <w:rPr>
                <w:rFonts w:asciiTheme="minorHAnsi" w:hAnsiTheme="minorHAnsi" w:cstheme="minorHAnsi"/>
                <w:sz w:val="20"/>
                <w:szCs w:val="20"/>
              </w:rPr>
              <w:t>(10)BBYM1XX</w:t>
            </w:r>
          </w:p>
        </w:tc>
        <w:tc>
          <w:tcPr>
            <w:tcW w:w="4864" w:type="dxa"/>
            <w:tcBorders>
              <w:top w:val="single" w:sz="4" w:space="0" w:color="auto"/>
              <w:left w:val="single" w:sz="4" w:space="0" w:color="auto"/>
              <w:bottom w:val="single" w:sz="4" w:space="0" w:color="auto"/>
              <w:right w:val="single" w:sz="4" w:space="0" w:color="auto"/>
            </w:tcBorders>
          </w:tcPr>
          <w:p w14:paraId="0000FC98" w14:textId="77777777" w:rsidR="00C20060" w:rsidRPr="00AE0A0A" w:rsidRDefault="00C20060" w:rsidP="00516A9E">
            <w:pPr>
              <w:pStyle w:val="TableParagraph"/>
              <w:spacing w:before="27" w:line="276" w:lineRule="auto"/>
              <w:ind w:left="107"/>
              <w:rPr>
                <w:rFonts w:asciiTheme="minorHAnsi" w:hAnsiTheme="minorHAnsi" w:cstheme="minorHAnsi"/>
                <w:sz w:val="20"/>
                <w:szCs w:val="20"/>
              </w:rPr>
            </w:pPr>
            <w:r w:rsidRPr="00AE0A0A">
              <w:rPr>
                <w:rFonts w:asciiTheme="minorHAnsi" w:hAnsiTheme="minorHAnsi" w:cstheme="minorHAnsi"/>
                <w:sz w:val="20"/>
                <w:szCs w:val="20"/>
              </w:rPr>
              <w:t>Batch=</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enotes</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batch</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number</w:t>
            </w:r>
          </w:p>
          <w:p w14:paraId="40E70CB0" w14:textId="77777777" w:rsidR="00C20060" w:rsidRPr="00AE0A0A" w:rsidRDefault="00C20060" w:rsidP="00516A9E">
            <w:pPr>
              <w:pStyle w:val="TableParagraph"/>
              <w:spacing w:before="27" w:line="276" w:lineRule="auto"/>
              <w:ind w:left="107" w:right="155"/>
              <w:rPr>
                <w:rFonts w:asciiTheme="minorHAnsi" w:hAnsiTheme="minorHAnsi" w:cstheme="minorHAnsi"/>
                <w:sz w:val="20"/>
                <w:szCs w:val="20"/>
              </w:rPr>
            </w:pPr>
            <w:r w:rsidRPr="00AE0A0A">
              <w:rPr>
                <w:rFonts w:asciiTheme="minorHAnsi" w:hAnsiTheme="minorHAnsi" w:cstheme="minorHAnsi"/>
                <w:sz w:val="20"/>
                <w:szCs w:val="20"/>
              </w:rPr>
              <w:t>BB</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Batch</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sequence</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number</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in</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month</w:t>
            </w:r>
            <w:r w:rsidRPr="00AE0A0A">
              <w:rPr>
                <w:rFonts w:asciiTheme="minorHAnsi" w:hAnsiTheme="minorHAnsi" w:cstheme="minorHAnsi"/>
                <w:spacing w:val="-41"/>
                <w:sz w:val="20"/>
                <w:szCs w:val="20"/>
              </w:rPr>
              <w:t xml:space="preserve"> </w:t>
            </w:r>
            <w:r w:rsidRPr="00AE0A0A">
              <w:rPr>
                <w:rFonts w:asciiTheme="minorHAnsi" w:hAnsiTheme="minorHAnsi" w:cstheme="minorHAnsi"/>
                <w:sz w:val="20"/>
                <w:szCs w:val="20"/>
              </w:rPr>
              <w:t>Y = Last digit of the year of Manufacturing</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M= Month of bulk manufacturing (Follow</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sit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SOP</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for the cod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of month</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to be used.</w:t>
            </w:r>
          </w:p>
          <w:p w14:paraId="7ADEA1FD" w14:textId="77777777" w:rsidR="00C20060" w:rsidRPr="00AE0A0A" w:rsidRDefault="00C20060" w:rsidP="00516A9E">
            <w:pPr>
              <w:pStyle w:val="TableParagraph"/>
              <w:spacing w:before="1" w:line="276" w:lineRule="auto"/>
              <w:ind w:left="107" w:right="1715"/>
              <w:rPr>
                <w:rFonts w:asciiTheme="minorHAnsi" w:hAnsiTheme="minorHAnsi" w:cstheme="minorHAnsi"/>
                <w:sz w:val="20"/>
                <w:szCs w:val="20"/>
              </w:rPr>
            </w:pPr>
            <w:proofErr w:type="spellStart"/>
            <w:r w:rsidRPr="00AE0A0A">
              <w:rPr>
                <w:rFonts w:asciiTheme="minorHAnsi" w:hAnsiTheme="minorHAnsi" w:cstheme="minorHAnsi"/>
                <w:sz w:val="20"/>
                <w:szCs w:val="20"/>
              </w:rPr>
              <w:t>E.g</w:t>
            </w:r>
            <w:proofErr w:type="spellEnd"/>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Y=</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Jan</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E=</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Feb)</w:t>
            </w:r>
            <w:r w:rsidRPr="00AE0A0A">
              <w:rPr>
                <w:rFonts w:asciiTheme="minorHAnsi" w:hAnsiTheme="minorHAnsi" w:cstheme="minorHAnsi"/>
                <w:spacing w:val="-41"/>
                <w:sz w:val="20"/>
                <w:szCs w:val="20"/>
              </w:rPr>
              <w:t xml:space="preserve"> </w:t>
            </w:r>
            <w:r w:rsidRPr="00AE0A0A">
              <w:rPr>
                <w:rFonts w:asciiTheme="minorHAnsi" w:hAnsiTheme="minorHAnsi" w:cstheme="minorHAnsi"/>
                <w:sz w:val="20"/>
                <w:szCs w:val="20"/>
              </w:rPr>
              <w:t>1</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 Fixed digit</w:t>
            </w:r>
          </w:p>
          <w:p w14:paraId="49F95DBF" w14:textId="77777777" w:rsidR="00C20060" w:rsidRPr="00AE0A0A" w:rsidRDefault="00C20060" w:rsidP="00516A9E">
            <w:pPr>
              <w:pStyle w:val="TableParagraph"/>
              <w:tabs>
                <w:tab w:val="left" w:pos="829"/>
              </w:tabs>
              <w:spacing w:line="276" w:lineRule="auto"/>
              <w:ind w:left="110" w:right="507" w:hanging="1"/>
              <w:rPr>
                <w:rFonts w:asciiTheme="minorHAnsi" w:hAnsiTheme="minorHAnsi" w:cstheme="minorHAnsi"/>
                <w:sz w:val="20"/>
                <w:szCs w:val="20"/>
              </w:rPr>
            </w:pPr>
            <w:r w:rsidRPr="00AE0A0A">
              <w:rPr>
                <w:rFonts w:asciiTheme="minorHAnsi" w:hAnsiTheme="minorHAnsi" w:cstheme="minorHAnsi"/>
                <w:sz w:val="20"/>
                <w:szCs w:val="20"/>
              </w:rPr>
              <w:t xml:space="preserve">XX= specific </w:t>
            </w:r>
            <w:proofErr w:type="spellStart"/>
            <w:r w:rsidRPr="00AE0A0A">
              <w:rPr>
                <w:rFonts w:asciiTheme="minorHAnsi" w:hAnsiTheme="minorHAnsi" w:cstheme="minorHAnsi"/>
                <w:sz w:val="20"/>
                <w:szCs w:val="20"/>
              </w:rPr>
              <w:t>sku</w:t>
            </w:r>
            <w:proofErr w:type="spellEnd"/>
            <w:r w:rsidRPr="00AE0A0A">
              <w:rPr>
                <w:rFonts w:asciiTheme="minorHAnsi" w:hAnsiTheme="minorHAnsi" w:cstheme="minorHAnsi"/>
                <w:sz w:val="20"/>
                <w:szCs w:val="20"/>
              </w:rPr>
              <w:t xml:space="preserve"> code (TA is fixed specific</w:t>
            </w:r>
            <w:r w:rsidRPr="00AE0A0A">
              <w:rPr>
                <w:rFonts w:asciiTheme="minorHAnsi" w:hAnsiTheme="minorHAnsi" w:cstheme="minorHAnsi"/>
                <w:spacing w:val="-42"/>
                <w:sz w:val="20"/>
                <w:szCs w:val="20"/>
              </w:rPr>
              <w:t xml:space="preserve"> </w:t>
            </w:r>
            <w:proofErr w:type="spellStart"/>
            <w:r w:rsidRPr="00AE0A0A">
              <w:rPr>
                <w:rFonts w:asciiTheme="minorHAnsi" w:hAnsiTheme="minorHAnsi" w:cstheme="minorHAnsi"/>
                <w:sz w:val="20"/>
                <w:szCs w:val="20"/>
              </w:rPr>
              <w:t>sku</w:t>
            </w:r>
            <w:proofErr w:type="spellEnd"/>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code for VVR 80g tube)</w:t>
            </w:r>
          </w:p>
          <w:p w14:paraId="7E8E4585" w14:textId="77777777" w:rsidR="00C20060" w:rsidRPr="00AE0A0A" w:rsidRDefault="00C20060" w:rsidP="00516A9E">
            <w:pPr>
              <w:pStyle w:val="TableParagraph"/>
              <w:tabs>
                <w:tab w:val="left" w:pos="829"/>
              </w:tabs>
              <w:spacing w:line="276" w:lineRule="auto"/>
              <w:ind w:left="110" w:right="507" w:hanging="1"/>
              <w:rPr>
                <w:rFonts w:asciiTheme="minorHAnsi" w:hAnsiTheme="minorHAnsi" w:cstheme="minorHAnsi"/>
                <w:sz w:val="20"/>
                <w:szCs w:val="20"/>
              </w:rPr>
            </w:pPr>
          </w:p>
          <w:p w14:paraId="330DF70E" w14:textId="77777777" w:rsidR="00C20060" w:rsidRPr="00AE0A0A" w:rsidRDefault="00C20060" w:rsidP="00516A9E">
            <w:pPr>
              <w:pStyle w:val="TableParagraph"/>
              <w:spacing w:before="152" w:line="276" w:lineRule="auto"/>
              <w:ind w:left="107" w:right="155"/>
              <w:rPr>
                <w:rFonts w:asciiTheme="minorHAnsi" w:hAnsiTheme="minorHAnsi" w:cstheme="minorHAnsi"/>
                <w:sz w:val="20"/>
                <w:szCs w:val="20"/>
              </w:rPr>
            </w:pPr>
            <w:r w:rsidRPr="00AE0A0A">
              <w:rPr>
                <w:rFonts w:asciiTheme="minorHAnsi" w:hAnsiTheme="minorHAnsi" w:cstheme="minorHAnsi"/>
                <w:sz w:val="20"/>
                <w:szCs w:val="20"/>
              </w:rPr>
              <w:t>(10)= Indicates the data following AI (10) is</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the batch no./ lot no. of the secondary</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package</w:t>
            </w:r>
          </w:p>
          <w:p w14:paraId="39CB91C1" w14:textId="77777777" w:rsidR="00C20060" w:rsidRPr="00AE0A0A" w:rsidRDefault="00C20060" w:rsidP="00516A9E">
            <w:pPr>
              <w:pStyle w:val="TableParagraph"/>
              <w:spacing w:before="1" w:line="276" w:lineRule="auto"/>
              <w:ind w:left="107" w:right="155"/>
              <w:rPr>
                <w:rFonts w:asciiTheme="minorHAnsi" w:hAnsiTheme="minorHAnsi" w:cstheme="minorHAnsi"/>
                <w:sz w:val="20"/>
                <w:szCs w:val="20"/>
              </w:rPr>
            </w:pPr>
            <w:r w:rsidRPr="00AE0A0A">
              <w:rPr>
                <w:rFonts w:asciiTheme="minorHAnsi" w:hAnsiTheme="minorHAnsi" w:cstheme="minorHAnsi"/>
                <w:sz w:val="20"/>
                <w:szCs w:val="20"/>
              </w:rPr>
              <w:t>BB</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Batch</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sequence</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number</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in</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month</w:t>
            </w:r>
            <w:r w:rsidRPr="00AE0A0A">
              <w:rPr>
                <w:rFonts w:asciiTheme="minorHAnsi" w:hAnsiTheme="minorHAnsi" w:cstheme="minorHAnsi"/>
                <w:spacing w:val="-41"/>
                <w:sz w:val="20"/>
                <w:szCs w:val="20"/>
              </w:rPr>
              <w:t xml:space="preserve"> </w:t>
            </w:r>
            <w:r w:rsidRPr="00AE0A0A">
              <w:rPr>
                <w:rFonts w:asciiTheme="minorHAnsi" w:hAnsiTheme="minorHAnsi" w:cstheme="minorHAnsi"/>
                <w:sz w:val="20"/>
                <w:szCs w:val="20"/>
              </w:rPr>
              <w:t>Y = Last digit of the year of Manufacturing</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M= Month of bulk manufacturing (Follow</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sit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SOP</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for the cod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of month</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lastRenderedPageBreak/>
              <w:t>to be used.</w:t>
            </w:r>
          </w:p>
          <w:p w14:paraId="51A35F65" w14:textId="77777777" w:rsidR="00C20060" w:rsidRPr="00AE0A0A" w:rsidRDefault="00C20060" w:rsidP="00516A9E">
            <w:pPr>
              <w:pStyle w:val="TableParagraph"/>
              <w:spacing w:line="276" w:lineRule="auto"/>
              <w:ind w:left="107" w:right="1715"/>
              <w:rPr>
                <w:rFonts w:asciiTheme="minorHAnsi" w:hAnsiTheme="minorHAnsi" w:cstheme="minorHAnsi"/>
                <w:sz w:val="20"/>
                <w:szCs w:val="20"/>
              </w:rPr>
            </w:pPr>
            <w:proofErr w:type="spellStart"/>
            <w:r w:rsidRPr="00AE0A0A">
              <w:rPr>
                <w:rFonts w:asciiTheme="minorHAnsi" w:hAnsiTheme="minorHAnsi" w:cstheme="minorHAnsi"/>
                <w:sz w:val="20"/>
                <w:szCs w:val="20"/>
              </w:rPr>
              <w:t>E.g</w:t>
            </w:r>
            <w:proofErr w:type="spellEnd"/>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Y=</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Jan</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E=</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Feb)</w:t>
            </w:r>
            <w:r w:rsidRPr="00AE0A0A">
              <w:rPr>
                <w:rFonts w:asciiTheme="minorHAnsi" w:hAnsiTheme="minorHAnsi" w:cstheme="minorHAnsi"/>
                <w:spacing w:val="-41"/>
                <w:sz w:val="20"/>
                <w:szCs w:val="20"/>
              </w:rPr>
              <w:t xml:space="preserve"> </w:t>
            </w:r>
            <w:r w:rsidRPr="00AE0A0A">
              <w:rPr>
                <w:rFonts w:asciiTheme="minorHAnsi" w:hAnsiTheme="minorHAnsi" w:cstheme="minorHAnsi"/>
                <w:sz w:val="20"/>
                <w:szCs w:val="20"/>
              </w:rPr>
              <w:t>1</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 Fixed digit</w:t>
            </w:r>
          </w:p>
          <w:p w14:paraId="038F8E12" w14:textId="77777777" w:rsidR="00C20060" w:rsidRPr="00AE0A0A" w:rsidRDefault="00C20060" w:rsidP="00516A9E">
            <w:pPr>
              <w:pStyle w:val="TableParagraph"/>
              <w:tabs>
                <w:tab w:val="left" w:pos="829"/>
              </w:tabs>
              <w:spacing w:line="276" w:lineRule="auto"/>
              <w:ind w:left="110" w:right="507" w:hanging="1"/>
              <w:rPr>
                <w:rFonts w:asciiTheme="minorHAnsi" w:hAnsiTheme="minorHAnsi" w:cstheme="minorHAnsi"/>
                <w:sz w:val="20"/>
                <w:szCs w:val="20"/>
              </w:rPr>
            </w:pPr>
            <w:r w:rsidRPr="00AE0A0A">
              <w:rPr>
                <w:rFonts w:asciiTheme="minorHAnsi" w:hAnsiTheme="minorHAnsi" w:cstheme="minorHAnsi"/>
                <w:sz w:val="20"/>
                <w:szCs w:val="20"/>
              </w:rPr>
              <w:t xml:space="preserve">XX= specific </w:t>
            </w:r>
            <w:proofErr w:type="spellStart"/>
            <w:r w:rsidRPr="00AE0A0A">
              <w:rPr>
                <w:rFonts w:asciiTheme="minorHAnsi" w:hAnsiTheme="minorHAnsi" w:cstheme="minorHAnsi"/>
                <w:sz w:val="20"/>
                <w:szCs w:val="20"/>
              </w:rPr>
              <w:t>sku</w:t>
            </w:r>
            <w:proofErr w:type="spellEnd"/>
            <w:r w:rsidRPr="00AE0A0A">
              <w:rPr>
                <w:rFonts w:asciiTheme="minorHAnsi" w:hAnsiTheme="minorHAnsi" w:cstheme="minorHAnsi"/>
                <w:sz w:val="20"/>
                <w:szCs w:val="20"/>
              </w:rPr>
              <w:t xml:space="preserve"> code (TA is fixed specific</w:t>
            </w:r>
            <w:r w:rsidRPr="00AE0A0A">
              <w:rPr>
                <w:rFonts w:asciiTheme="minorHAnsi" w:hAnsiTheme="minorHAnsi" w:cstheme="minorHAnsi"/>
                <w:spacing w:val="-42"/>
                <w:sz w:val="20"/>
                <w:szCs w:val="20"/>
              </w:rPr>
              <w:t xml:space="preserve"> </w:t>
            </w:r>
            <w:proofErr w:type="spellStart"/>
            <w:r w:rsidRPr="00AE0A0A">
              <w:rPr>
                <w:rFonts w:asciiTheme="minorHAnsi" w:hAnsiTheme="minorHAnsi" w:cstheme="minorHAnsi"/>
                <w:sz w:val="20"/>
                <w:szCs w:val="20"/>
              </w:rPr>
              <w:t>sku</w:t>
            </w:r>
            <w:proofErr w:type="spellEnd"/>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code for VVR 80g tube)</w:t>
            </w:r>
          </w:p>
        </w:tc>
      </w:tr>
      <w:tr w:rsidR="00C20060" w:rsidRPr="00AE0A0A" w14:paraId="606379BC" w14:textId="77777777" w:rsidTr="00516A9E">
        <w:trPr>
          <w:trHeight w:val="826"/>
          <w:jc w:val="center"/>
        </w:trPr>
        <w:tc>
          <w:tcPr>
            <w:tcW w:w="1135" w:type="dxa"/>
            <w:tcBorders>
              <w:top w:val="single" w:sz="4" w:space="0" w:color="auto"/>
              <w:left w:val="single" w:sz="4" w:space="0" w:color="auto"/>
              <w:bottom w:val="single" w:sz="4" w:space="0" w:color="auto"/>
              <w:right w:val="single" w:sz="4" w:space="0" w:color="auto"/>
            </w:tcBorders>
          </w:tcPr>
          <w:p w14:paraId="727B5571" w14:textId="77777777" w:rsidR="00C20060" w:rsidRPr="00AE0A0A" w:rsidRDefault="00C20060" w:rsidP="00516A9E">
            <w:pPr>
              <w:pStyle w:val="TableParagraph"/>
              <w:spacing w:before="1" w:line="276" w:lineRule="auto"/>
              <w:ind w:right="97"/>
              <w:jc w:val="center"/>
              <w:rPr>
                <w:rFonts w:asciiTheme="minorHAnsi" w:hAnsiTheme="minorHAnsi" w:cstheme="minorHAnsi"/>
                <w:sz w:val="20"/>
                <w:szCs w:val="20"/>
              </w:rPr>
            </w:pPr>
            <w:r w:rsidRPr="00AE0A0A">
              <w:rPr>
                <w:rFonts w:asciiTheme="minorHAnsi" w:hAnsiTheme="minorHAnsi" w:cstheme="minorHAnsi"/>
                <w:sz w:val="20"/>
                <w:szCs w:val="20"/>
              </w:rPr>
              <w:lastRenderedPageBreak/>
              <w:t>Lin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4</w:t>
            </w:r>
          </w:p>
        </w:tc>
        <w:tc>
          <w:tcPr>
            <w:tcW w:w="1274" w:type="dxa"/>
            <w:tcBorders>
              <w:top w:val="single" w:sz="4" w:space="0" w:color="auto"/>
              <w:left w:val="single" w:sz="4" w:space="0" w:color="auto"/>
              <w:bottom w:val="single" w:sz="4" w:space="0" w:color="auto"/>
              <w:right w:val="single" w:sz="4" w:space="0" w:color="auto"/>
            </w:tcBorders>
          </w:tcPr>
          <w:p w14:paraId="0089C099" w14:textId="77777777" w:rsidR="00C20060" w:rsidRPr="00AE0A0A" w:rsidRDefault="00C20060" w:rsidP="00516A9E">
            <w:pPr>
              <w:pStyle w:val="TableParagraph"/>
              <w:spacing w:before="1" w:line="276" w:lineRule="auto"/>
              <w:ind w:left="105"/>
              <w:rPr>
                <w:rFonts w:asciiTheme="minorHAnsi" w:hAnsiTheme="minorHAnsi" w:cstheme="minorHAnsi"/>
                <w:sz w:val="20"/>
                <w:szCs w:val="20"/>
              </w:rPr>
            </w:pPr>
            <w:r w:rsidRPr="00AE0A0A">
              <w:rPr>
                <w:rFonts w:asciiTheme="minorHAnsi" w:hAnsiTheme="minorHAnsi" w:cstheme="minorHAnsi"/>
                <w:sz w:val="20"/>
                <w:szCs w:val="20"/>
              </w:rPr>
              <w:t>Serial</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Number</w:t>
            </w:r>
          </w:p>
        </w:tc>
        <w:tc>
          <w:tcPr>
            <w:tcW w:w="2080" w:type="dxa"/>
            <w:tcBorders>
              <w:top w:val="single" w:sz="4" w:space="0" w:color="auto"/>
              <w:left w:val="single" w:sz="4" w:space="0" w:color="auto"/>
              <w:bottom w:val="single" w:sz="4" w:space="0" w:color="auto"/>
              <w:right w:val="single" w:sz="4" w:space="0" w:color="auto"/>
            </w:tcBorders>
          </w:tcPr>
          <w:p w14:paraId="3FAE5A77" w14:textId="77777777" w:rsidR="00C20060" w:rsidRPr="00AE0A0A" w:rsidRDefault="00C20060" w:rsidP="00516A9E">
            <w:pPr>
              <w:pStyle w:val="TableParagraph"/>
              <w:spacing w:before="1" w:line="276" w:lineRule="auto"/>
              <w:ind w:left="108"/>
              <w:rPr>
                <w:rFonts w:asciiTheme="minorHAnsi" w:hAnsiTheme="minorHAnsi" w:cstheme="minorHAnsi"/>
                <w:sz w:val="20"/>
                <w:szCs w:val="20"/>
              </w:rPr>
            </w:pPr>
            <w:r w:rsidRPr="00AE0A0A">
              <w:rPr>
                <w:rFonts w:asciiTheme="minorHAnsi" w:hAnsiTheme="minorHAnsi" w:cstheme="minorHAnsi"/>
                <w:sz w:val="20"/>
                <w:szCs w:val="20"/>
              </w:rPr>
              <w:t>(21)</w:t>
            </w:r>
            <w:proofErr w:type="spellStart"/>
            <w:r w:rsidRPr="00AE0A0A">
              <w:rPr>
                <w:rFonts w:asciiTheme="minorHAnsi" w:hAnsiTheme="minorHAnsi" w:cstheme="minorHAnsi"/>
                <w:sz w:val="20"/>
                <w:szCs w:val="20"/>
              </w:rPr>
              <w:t>aaaaaaaa</w:t>
            </w:r>
            <w:proofErr w:type="spellEnd"/>
          </w:p>
        </w:tc>
        <w:tc>
          <w:tcPr>
            <w:tcW w:w="4864" w:type="dxa"/>
            <w:tcBorders>
              <w:top w:val="single" w:sz="4" w:space="0" w:color="auto"/>
              <w:left w:val="single" w:sz="4" w:space="0" w:color="auto"/>
              <w:bottom w:val="single" w:sz="4" w:space="0" w:color="auto"/>
              <w:right w:val="single" w:sz="4" w:space="0" w:color="auto"/>
            </w:tcBorders>
          </w:tcPr>
          <w:p w14:paraId="1ED15981" w14:textId="77777777" w:rsidR="00C20060" w:rsidRPr="00AE0A0A" w:rsidRDefault="00C20060" w:rsidP="00516A9E">
            <w:pPr>
              <w:pStyle w:val="TableParagraph"/>
              <w:spacing w:line="276" w:lineRule="auto"/>
              <w:ind w:left="109" w:right="123" w:hanging="1"/>
              <w:rPr>
                <w:rFonts w:asciiTheme="minorHAnsi" w:hAnsiTheme="minorHAnsi" w:cstheme="minorHAnsi"/>
                <w:sz w:val="20"/>
                <w:szCs w:val="20"/>
              </w:rPr>
            </w:pPr>
            <w:r w:rsidRPr="00AE0A0A">
              <w:rPr>
                <w:rFonts w:asciiTheme="minorHAnsi" w:hAnsiTheme="minorHAnsi" w:cstheme="minorHAnsi"/>
                <w:sz w:val="20"/>
                <w:szCs w:val="20"/>
              </w:rPr>
              <w:t xml:space="preserve">(21)= Indicates the data following AI (21) is the serial no. of secondary package </w:t>
            </w:r>
            <w:proofErr w:type="spellStart"/>
            <w:r w:rsidRPr="00AE0A0A">
              <w:rPr>
                <w:rFonts w:asciiTheme="minorHAnsi" w:hAnsiTheme="minorHAnsi" w:cstheme="minorHAnsi"/>
                <w:sz w:val="20"/>
                <w:szCs w:val="20"/>
              </w:rPr>
              <w:t>aaaaaaaa</w:t>
            </w:r>
            <w:proofErr w:type="spellEnd"/>
            <w:r w:rsidRPr="00AE0A0A">
              <w:rPr>
                <w:rFonts w:asciiTheme="minorHAnsi" w:hAnsiTheme="minorHAnsi" w:cstheme="minorHAnsi"/>
                <w:sz w:val="20"/>
                <w:szCs w:val="20"/>
              </w:rPr>
              <w:t>= Serial number of the secondary pack. The number can be alpha numeric with maximum 20 digit long. The number should not be repeated and remain unique for all secondary packs</w:t>
            </w:r>
          </w:p>
        </w:tc>
      </w:tr>
    </w:tbl>
    <w:p w14:paraId="63421343" w14:textId="77777777" w:rsidR="00C20060" w:rsidRPr="00CE39F3" w:rsidRDefault="00C20060" w:rsidP="00C20060">
      <w:pPr>
        <w:spacing w:line="276" w:lineRule="auto"/>
        <w:rPr>
          <w:rFonts w:cstheme="minorHAnsi"/>
        </w:rPr>
      </w:pPr>
    </w:p>
    <w:p w14:paraId="78E9D5BE" w14:textId="77777777" w:rsidR="00C20060" w:rsidRPr="0012586A" w:rsidRDefault="00C20060" w:rsidP="00C20060">
      <w:pPr>
        <w:pStyle w:val="BodyText"/>
        <w:spacing w:before="3" w:line="276" w:lineRule="auto"/>
        <w:jc w:val="center"/>
        <w:rPr>
          <w:rFonts w:asciiTheme="minorHAnsi" w:hAnsiTheme="minorHAnsi" w:cstheme="minorHAnsi"/>
          <w:b/>
          <w:color w:val="FF0000"/>
          <w:sz w:val="28"/>
          <w:szCs w:val="28"/>
          <w:u w:val="single"/>
        </w:rPr>
      </w:pPr>
      <w:r w:rsidRPr="0012586A">
        <w:rPr>
          <w:rFonts w:asciiTheme="minorHAnsi" w:hAnsiTheme="minorHAnsi" w:cstheme="minorHAnsi"/>
          <w:b/>
          <w:sz w:val="28"/>
          <w:szCs w:val="28"/>
          <w:u w:val="single"/>
        </w:rPr>
        <w:t xml:space="preserve">Line </w:t>
      </w:r>
      <w:proofErr w:type="gramStart"/>
      <w:r w:rsidRPr="0012586A">
        <w:rPr>
          <w:rFonts w:asciiTheme="minorHAnsi" w:hAnsiTheme="minorHAnsi" w:cstheme="minorHAnsi"/>
          <w:b/>
          <w:sz w:val="28"/>
          <w:szCs w:val="28"/>
          <w:u w:val="single"/>
        </w:rPr>
        <w:t>5  –</w:t>
      </w:r>
      <w:proofErr w:type="gramEnd"/>
      <w:r w:rsidRPr="0012586A">
        <w:rPr>
          <w:rFonts w:asciiTheme="minorHAnsi" w:hAnsiTheme="minorHAnsi" w:cstheme="minorHAnsi"/>
          <w:b/>
          <w:sz w:val="28"/>
          <w:szCs w:val="28"/>
          <w:u w:val="single"/>
        </w:rPr>
        <w:t xml:space="preserve"> INHALER-2 – INK JET CODING MACHINE</w:t>
      </w:r>
    </w:p>
    <w:p w14:paraId="3DB9C326" w14:textId="77777777" w:rsidR="00C20060" w:rsidRPr="00CE39F3" w:rsidRDefault="00C20060" w:rsidP="00C20060">
      <w:pPr>
        <w:pStyle w:val="BodyText"/>
        <w:spacing w:before="3" w:line="276" w:lineRule="auto"/>
        <w:rPr>
          <w:rFonts w:asciiTheme="minorHAnsi" w:hAnsiTheme="minorHAnsi" w:cstheme="minorHAnsi"/>
          <w:b/>
          <w:sz w:val="5"/>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135"/>
        <w:gridCol w:w="1274"/>
        <w:gridCol w:w="2080"/>
        <w:gridCol w:w="4864"/>
      </w:tblGrid>
      <w:tr w:rsidR="00C20060" w:rsidRPr="00AE0A0A" w14:paraId="7FD98B3D" w14:textId="77777777" w:rsidTr="00516A9E">
        <w:trPr>
          <w:trHeight w:val="2574"/>
          <w:jc w:val="center"/>
        </w:trPr>
        <w:tc>
          <w:tcPr>
            <w:tcW w:w="1135" w:type="dxa"/>
          </w:tcPr>
          <w:p w14:paraId="1A805CA7" w14:textId="77777777" w:rsidR="00C20060" w:rsidRPr="00AE0A0A" w:rsidRDefault="00C20060" w:rsidP="00516A9E">
            <w:pPr>
              <w:pStyle w:val="TableParagraph"/>
              <w:spacing w:before="1" w:line="276" w:lineRule="auto"/>
              <w:ind w:left="106" w:right="98"/>
              <w:jc w:val="center"/>
              <w:rPr>
                <w:rFonts w:asciiTheme="minorHAnsi" w:hAnsiTheme="minorHAnsi" w:cstheme="minorHAnsi"/>
                <w:sz w:val="20"/>
                <w:szCs w:val="20"/>
              </w:rPr>
            </w:pPr>
          </w:p>
        </w:tc>
        <w:tc>
          <w:tcPr>
            <w:tcW w:w="8218" w:type="dxa"/>
            <w:gridSpan w:val="3"/>
          </w:tcPr>
          <w:p w14:paraId="496F2FF6" w14:textId="77777777" w:rsidR="00C20060" w:rsidRPr="00AE0A0A" w:rsidRDefault="00C20060" w:rsidP="00516A9E">
            <w:pPr>
              <w:pStyle w:val="TableParagraph"/>
              <w:spacing w:before="1" w:line="276" w:lineRule="auto"/>
              <w:ind w:left="105"/>
              <w:rPr>
                <w:rFonts w:asciiTheme="minorHAnsi" w:hAnsiTheme="minorHAnsi" w:cstheme="minorHAnsi"/>
                <w:sz w:val="20"/>
                <w:szCs w:val="20"/>
              </w:rPr>
            </w:pPr>
            <w:r w:rsidRPr="00AE0A0A">
              <w:rPr>
                <w:rFonts w:asciiTheme="minorHAnsi" w:hAnsiTheme="minorHAnsi" w:cstheme="minorHAnsi"/>
                <w:sz w:val="20"/>
                <w:szCs w:val="20"/>
                <w:u w:val="single"/>
              </w:rPr>
              <w:t>Example</w:t>
            </w:r>
            <w:r w:rsidRPr="00AE0A0A">
              <w:rPr>
                <w:rFonts w:asciiTheme="minorHAnsi" w:hAnsiTheme="minorHAnsi" w:cstheme="minorHAnsi"/>
                <w:sz w:val="20"/>
                <w:szCs w:val="20"/>
              </w:rPr>
              <w:t>:</w:t>
            </w:r>
          </w:p>
          <w:p w14:paraId="498FBA2C" w14:textId="77777777" w:rsidR="00C20060" w:rsidRPr="00AE0A0A" w:rsidRDefault="00C20060" w:rsidP="00516A9E">
            <w:pPr>
              <w:pStyle w:val="TableParagraph"/>
              <w:spacing w:line="276" w:lineRule="auto"/>
              <w:rPr>
                <w:rFonts w:asciiTheme="minorHAnsi" w:hAnsiTheme="minorHAnsi" w:cstheme="minorHAnsi"/>
                <w:b/>
                <w:sz w:val="20"/>
                <w:szCs w:val="20"/>
              </w:rPr>
            </w:pPr>
          </w:p>
          <w:p w14:paraId="29E6009A" w14:textId="77777777" w:rsidR="00C20060" w:rsidRPr="00AE0A0A" w:rsidRDefault="00C20060" w:rsidP="00516A9E">
            <w:pPr>
              <w:pStyle w:val="TableParagraph"/>
              <w:spacing w:line="276" w:lineRule="auto"/>
              <w:ind w:left="744"/>
              <w:rPr>
                <w:rFonts w:asciiTheme="minorHAnsi" w:hAnsiTheme="minorHAnsi" w:cstheme="minorHAnsi"/>
                <w:sz w:val="20"/>
                <w:szCs w:val="20"/>
              </w:rPr>
            </w:pPr>
            <w:r w:rsidRPr="00AE0A0A">
              <w:rPr>
                <w:rFonts w:asciiTheme="minorHAnsi" w:hAnsiTheme="minorHAnsi" w:cstheme="minorHAnsi"/>
                <w:noProof/>
                <w:sz w:val="20"/>
                <w:szCs w:val="20"/>
                <w:lang w:val="en-IN" w:eastAsia="en-IN"/>
              </w:rPr>
              <w:drawing>
                <wp:inline distT="0" distB="0" distL="0" distR="0" wp14:anchorId="1291779D" wp14:editId="71A66FD0">
                  <wp:extent cx="4321707" cy="1302162"/>
                  <wp:effectExtent l="0" t="0" r="0" b="0"/>
                  <wp:docPr id="20" name="image1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4.jpeg"/>
                          <pic:cNvPicPr/>
                        </pic:nvPicPr>
                        <pic:blipFill>
                          <a:blip r:embed="rId37" cstate="print"/>
                          <a:stretch>
                            <a:fillRect/>
                          </a:stretch>
                        </pic:blipFill>
                        <pic:spPr>
                          <a:xfrm>
                            <a:off x="0" y="0"/>
                            <a:ext cx="4321707" cy="1302162"/>
                          </a:xfrm>
                          <a:prstGeom prst="rect">
                            <a:avLst/>
                          </a:prstGeom>
                        </pic:spPr>
                      </pic:pic>
                    </a:graphicData>
                  </a:graphic>
                </wp:inline>
              </w:drawing>
            </w:r>
          </w:p>
          <w:p w14:paraId="77B1ECE2" w14:textId="77777777" w:rsidR="00C20060" w:rsidRPr="00AE0A0A" w:rsidRDefault="00C20060" w:rsidP="00516A9E">
            <w:pPr>
              <w:pStyle w:val="TableParagraph"/>
              <w:spacing w:before="5" w:line="276" w:lineRule="auto"/>
              <w:rPr>
                <w:rFonts w:asciiTheme="minorHAnsi" w:hAnsiTheme="minorHAnsi" w:cstheme="minorHAnsi"/>
                <w:b/>
                <w:sz w:val="20"/>
                <w:szCs w:val="20"/>
              </w:rPr>
            </w:pPr>
          </w:p>
        </w:tc>
      </w:tr>
      <w:tr w:rsidR="00C20060" w:rsidRPr="00AE0A0A" w14:paraId="6E6E4DC7" w14:textId="77777777" w:rsidTr="00516A9E">
        <w:trPr>
          <w:trHeight w:val="184"/>
          <w:jc w:val="center"/>
        </w:trPr>
        <w:tc>
          <w:tcPr>
            <w:tcW w:w="1135" w:type="dxa"/>
          </w:tcPr>
          <w:p w14:paraId="57BFAE27" w14:textId="77777777" w:rsidR="00C20060" w:rsidRPr="00AE0A0A" w:rsidRDefault="00C20060" w:rsidP="00516A9E">
            <w:pPr>
              <w:pStyle w:val="TableParagraph"/>
              <w:spacing w:before="1" w:line="276" w:lineRule="auto"/>
              <w:ind w:right="95"/>
              <w:jc w:val="center"/>
              <w:rPr>
                <w:rFonts w:asciiTheme="minorHAnsi" w:hAnsiTheme="minorHAnsi" w:cstheme="minorHAnsi"/>
                <w:b/>
                <w:sz w:val="20"/>
                <w:szCs w:val="20"/>
              </w:rPr>
            </w:pPr>
            <w:r w:rsidRPr="00AE0A0A">
              <w:rPr>
                <w:rFonts w:asciiTheme="minorHAnsi" w:hAnsiTheme="minorHAnsi" w:cstheme="minorHAnsi"/>
                <w:b/>
                <w:sz w:val="20"/>
                <w:szCs w:val="20"/>
              </w:rPr>
              <w:t>Lines</w:t>
            </w:r>
          </w:p>
        </w:tc>
        <w:tc>
          <w:tcPr>
            <w:tcW w:w="1274" w:type="dxa"/>
          </w:tcPr>
          <w:p w14:paraId="6F88E5E8" w14:textId="77777777" w:rsidR="00C20060" w:rsidRPr="00AE0A0A" w:rsidRDefault="00C20060" w:rsidP="00516A9E">
            <w:pPr>
              <w:pStyle w:val="TableParagraph"/>
              <w:spacing w:before="1" w:line="276" w:lineRule="auto"/>
              <w:ind w:left="105"/>
              <w:rPr>
                <w:rFonts w:asciiTheme="minorHAnsi" w:hAnsiTheme="minorHAnsi" w:cstheme="minorHAnsi"/>
                <w:b/>
                <w:sz w:val="20"/>
                <w:szCs w:val="20"/>
              </w:rPr>
            </w:pPr>
            <w:r w:rsidRPr="00AE0A0A">
              <w:rPr>
                <w:rFonts w:asciiTheme="minorHAnsi" w:hAnsiTheme="minorHAnsi" w:cstheme="minorHAnsi"/>
                <w:b/>
                <w:sz w:val="20"/>
                <w:szCs w:val="20"/>
              </w:rPr>
              <w:t>Structure</w:t>
            </w:r>
          </w:p>
        </w:tc>
        <w:tc>
          <w:tcPr>
            <w:tcW w:w="2080" w:type="dxa"/>
          </w:tcPr>
          <w:p w14:paraId="71E8EA04" w14:textId="77777777" w:rsidR="00C20060" w:rsidRPr="00AE0A0A" w:rsidRDefault="00C20060" w:rsidP="00516A9E">
            <w:pPr>
              <w:pStyle w:val="TableParagraph"/>
              <w:spacing w:before="1" w:line="276" w:lineRule="auto"/>
              <w:ind w:left="108"/>
              <w:rPr>
                <w:rFonts w:asciiTheme="minorHAnsi" w:hAnsiTheme="minorHAnsi" w:cstheme="minorHAnsi"/>
                <w:b/>
                <w:sz w:val="20"/>
                <w:szCs w:val="20"/>
              </w:rPr>
            </w:pPr>
            <w:r w:rsidRPr="00AE0A0A">
              <w:rPr>
                <w:rFonts w:asciiTheme="minorHAnsi" w:hAnsiTheme="minorHAnsi" w:cstheme="minorHAnsi"/>
                <w:b/>
                <w:sz w:val="20"/>
                <w:szCs w:val="20"/>
              </w:rPr>
              <w:t>Format</w:t>
            </w:r>
          </w:p>
        </w:tc>
        <w:tc>
          <w:tcPr>
            <w:tcW w:w="4864" w:type="dxa"/>
          </w:tcPr>
          <w:p w14:paraId="0F669BA9" w14:textId="77777777" w:rsidR="00C20060" w:rsidRPr="00AE0A0A" w:rsidRDefault="00C20060" w:rsidP="00516A9E">
            <w:pPr>
              <w:pStyle w:val="TableParagraph"/>
              <w:spacing w:before="1" w:line="276" w:lineRule="auto"/>
              <w:ind w:left="109"/>
              <w:rPr>
                <w:rFonts w:asciiTheme="minorHAnsi" w:hAnsiTheme="minorHAnsi" w:cstheme="minorHAnsi"/>
                <w:b/>
                <w:sz w:val="20"/>
                <w:szCs w:val="20"/>
              </w:rPr>
            </w:pPr>
            <w:r w:rsidRPr="00AE0A0A">
              <w:rPr>
                <w:rFonts w:asciiTheme="minorHAnsi" w:hAnsiTheme="minorHAnsi" w:cstheme="minorHAnsi"/>
                <w:b/>
                <w:sz w:val="20"/>
                <w:szCs w:val="20"/>
              </w:rPr>
              <w:t>Rule</w:t>
            </w:r>
          </w:p>
        </w:tc>
      </w:tr>
      <w:tr w:rsidR="00C20060" w:rsidRPr="00AE0A0A" w14:paraId="0BBA3915" w14:textId="77777777" w:rsidTr="00516A9E">
        <w:trPr>
          <w:trHeight w:val="580"/>
          <w:jc w:val="center"/>
        </w:trPr>
        <w:tc>
          <w:tcPr>
            <w:tcW w:w="1135" w:type="dxa"/>
          </w:tcPr>
          <w:p w14:paraId="18AAABA7" w14:textId="77777777" w:rsidR="00C20060" w:rsidRPr="00AE0A0A" w:rsidRDefault="00C20060" w:rsidP="00516A9E">
            <w:pPr>
              <w:pStyle w:val="TableParagraph"/>
              <w:spacing w:before="1" w:line="276" w:lineRule="auto"/>
              <w:ind w:right="97"/>
              <w:jc w:val="center"/>
              <w:rPr>
                <w:rFonts w:asciiTheme="minorHAnsi" w:hAnsiTheme="minorHAnsi" w:cstheme="minorHAnsi"/>
                <w:sz w:val="20"/>
                <w:szCs w:val="20"/>
              </w:rPr>
            </w:pPr>
            <w:r w:rsidRPr="00AE0A0A">
              <w:rPr>
                <w:rFonts w:asciiTheme="minorHAnsi" w:hAnsiTheme="minorHAnsi" w:cstheme="minorHAnsi"/>
                <w:sz w:val="20"/>
                <w:szCs w:val="20"/>
              </w:rPr>
              <w:t>Lin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1</w:t>
            </w:r>
          </w:p>
        </w:tc>
        <w:tc>
          <w:tcPr>
            <w:tcW w:w="1274" w:type="dxa"/>
          </w:tcPr>
          <w:p w14:paraId="6687EFEB" w14:textId="77777777" w:rsidR="00C20060" w:rsidRPr="00AE0A0A" w:rsidRDefault="00C20060" w:rsidP="00516A9E">
            <w:pPr>
              <w:pStyle w:val="TableParagraph"/>
              <w:spacing w:before="1" w:line="276" w:lineRule="auto"/>
              <w:ind w:left="105"/>
              <w:rPr>
                <w:rFonts w:asciiTheme="minorHAnsi" w:hAnsiTheme="minorHAnsi" w:cstheme="minorHAnsi"/>
                <w:sz w:val="20"/>
                <w:szCs w:val="20"/>
              </w:rPr>
            </w:pPr>
            <w:r w:rsidRPr="00AE0A0A">
              <w:rPr>
                <w:rFonts w:asciiTheme="minorHAnsi" w:hAnsiTheme="minorHAnsi" w:cstheme="minorHAnsi"/>
                <w:sz w:val="20"/>
                <w:szCs w:val="20"/>
              </w:rPr>
              <w:t>GTIN 14</w:t>
            </w:r>
          </w:p>
        </w:tc>
        <w:tc>
          <w:tcPr>
            <w:tcW w:w="2080" w:type="dxa"/>
          </w:tcPr>
          <w:p w14:paraId="080C0ACD" w14:textId="77777777" w:rsidR="00C20060" w:rsidRPr="00AE0A0A" w:rsidRDefault="00C20060" w:rsidP="00516A9E">
            <w:pPr>
              <w:pStyle w:val="TableParagraph"/>
              <w:spacing w:before="1" w:line="276" w:lineRule="auto"/>
              <w:ind w:left="108"/>
              <w:rPr>
                <w:rFonts w:asciiTheme="minorHAnsi" w:hAnsiTheme="minorHAnsi" w:cstheme="minorHAnsi"/>
                <w:sz w:val="20"/>
                <w:szCs w:val="20"/>
              </w:rPr>
            </w:pPr>
            <w:r w:rsidRPr="00AE0A0A">
              <w:rPr>
                <w:rFonts w:asciiTheme="minorHAnsi" w:hAnsiTheme="minorHAnsi" w:cstheme="minorHAnsi"/>
                <w:sz w:val="20"/>
                <w:szCs w:val="20"/>
              </w:rPr>
              <w:t>(01)XXXXXXXXXXXXXX</w:t>
            </w:r>
          </w:p>
        </w:tc>
        <w:tc>
          <w:tcPr>
            <w:tcW w:w="4864" w:type="dxa"/>
          </w:tcPr>
          <w:p w14:paraId="51071AAF" w14:textId="77777777" w:rsidR="00C20060" w:rsidRPr="00AE0A0A" w:rsidRDefault="00C20060" w:rsidP="00516A9E">
            <w:pPr>
              <w:pStyle w:val="TableParagraph"/>
              <w:tabs>
                <w:tab w:val="left" w:pos="829"/>
              </w:tabs>
              <w:spacing w:before="1" w:line="276" w:lineRule="auto"/>
              <w:ind w:left="109"/>
              <w:rPr>
                <w:rFonts w:asciiTheme="minorHAnsi" w:hAnsiTheme="minorHAnsi" w:cstheme="minorHAnsi"/>
                <w:sz w:val="20"/>
                <w:szCs w:val="20"/>
              </w:rPr>
            </w:pPr>
            <w:r w:rsidRPr="00AE0A0A">
              <w:rPr>
                <w:rFonts w:asciiTheme="minorHAnsi" w:hAnsiTheme="minorHAnsi" w:cstheme="minorHAnsi"/>
                <w:sz w:val="20"/>
                <w:szCs w:val="20"/>
              </w:rPr>
              <w:t>(01)</w:t>
            </w:r>
            <w:r w:rsidRPr="00AE0A0A">
              <w:rPr>
                <w:rFonts w:asciiTheme="minorHAnsi" w:hAnsiTheme="minorHAnsi" w:cstheme="minorHAnsi"/>
                <w:sz w:val="20"/>
                <w:szCs w:val="20"/>
              </w:rPr>
              <w:tab/>
              <w: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Indicates</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ata</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following</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AI (01)</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is</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GTIN-14.</w:t>
            </w:r>
          </w:p>
          <w:p w14:paraId="18979EF7" w14:textId="77777777" w:rsidR="00C20060" w:rsidRPr="00AE0A0A" w:rsidRDefault="00C20060" w:rsidP="00516A9E">
            <w:pPr>
              <w:pStyle w:val="TableParagraph"/>
              <w:spacing w:before="7" w:line="276" w:lineRule="auto"/>
              <w:ind w:left="109" w:right="167"/>
              <w:rPr>
                <w:rFonts w:asciiTheme="minorHAnsi" w:hAnsiTheme="minorHAnsi" w:cstheme="minorHAnsi"/>
                <w:sz w:val="20"/>
                <w:szCs w:val="20"/>
              </w:rPr>
            </w:pPr>
            <w:r w:rsidRPr="00AE0A0A">
              <w:rPr>
                <w:rFonts w:asciiTheme="minorHAnsi" w:hAnsiTheme="minorHAnsi" w:cstheme="minorHAnsi"/>
                <w:sz w:val="20"/>
                <w:szCs w:val="20"/>
              </w:rPr>
              <w:t>XXXXXXXXXXXXXX = denotes GTIN-14 of the secondary pack.</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GTIN</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starts</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with</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igi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1.</w:t>
            </w:r>
          </w:p>
        </w:tc>
      </w:tr>
      <w:tr w:rsidR="00C20060" w:rsidRPr="00AE0A0A" w14:paraId="6D2D408D" w14:textId="77777777" w:rsidTr="00516A9E">
        <w:trPr>
          <w:trHeight w:val="829"/>
          <w:jc w:val="center"/>
        </w:trPr>
        <w:tc>
          <w:tcPr>
            <w:tcW w:w="1135" w:type="dxa"/>
            <w:tcBorders>
              <w:bottom w:val="nil"/>
            </w:tcBorders>
          </w:tcPr>
          <w:p w14:paraId="022C9BD2" w14:textId="77777777" w:rsidR="00C20060" w:rsidRPr="00AE0A0A" w:rsidRDefault="00C20060" w:rsidP="00516A9E">
            <w:pPr>
              <w:pStyle w:val="TableParagraph"/>
              <w:spacing w:line="276" w:lineRule="auto"/>
              <w:ind w:right="97"/>
              <w:jc w:val="center"/>
              <w:rPr>
                <w:rFonts w:asciiTheme="minorHAnsi" w:hAnsiTheme="minorHAnsi" w:cstheme="minorHAnsi"/>
                <w:sz w:val="20"/>
                <w:szCs w:val="20"/>
              </w:rPr>
            </w:pPr>
            <w:r w:rsidRPr="00AE0A0A">
              <w:rPr>
                <w:rFonts w:asciiTheme="minorHAnsi" w:hAnsiTheme="minorHAnsi" w:cstheme="minorHAnsi"/>
                <w:sz w:val="20"/>
                <w:szCs w:val="20"/>
              </w:rPr>
              <w:t>Lin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2</w:t>
            </w:r>
          </w:p>
        </w:tc>
        <w:tc>
          <w:tcPr>
            <w:tcW w:w="1274" w:type="dxa"/>
            <w:tcBorders>
              <w:bottom w:val="nil"/>
            </w:tcBorders>
          </w:tcPr>
          <w:p w14:paraId="04627BD1" w14:textId="77777777" w:rsidR="00C20060" w:rsidRPr="00AE0A0A" w:rsidRDefault="00C20060" w:rsidP="00516A9E">
            <w:pPr>
              <w:pStyle w:val="TableParagraph"/>
              <w:spacing w:line="276" w:lineRule="auto"/>
              <w:ind w:left="105" w:right="160"/>
              <w:rPr>
                <w:rFonts w:asciiTheme="minorHAnsi" w:hAnsiTheme="minorHAnsi" w:cstheme="minorHAnsi"/>
                <w:sz w:val="20"/>
                <w:szCs w:val="20"/>
              </w:rPr>
            </w:pPr>
            <w:r w:rsidRPr="00AE0A0A">
              <w:rPr>
                <w:rFonts w:asciiTheme="minorHAnsi" w:hAnsiTheme="minorHAnsi" w:cstheme="minorHAnsi"/>
                <w:sz w:val="20"/>
                <w:szCs w:val="20"/>
              </w:rPr>
              <w:t>Expiry</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dat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Human</w:t>
            </w:r>
            <w:r w:rsidRPr="00AE0A0A">
              <w:rPr>
                <w:rFonts w:asciiTheme="minorHAnsi" w:hAnsiTheme="minorHAnsi" w:cstheme="minorHAnsi"/>
                <w:spacing w:val="1"/>
                <w:sz w:val="20"/>
                <w:szCs w:val="20"/>
              </w:rPr>
              <w:t xml:space="preserve"> </w:t>
            </w:r>
            <w:r w:rsidRPr="00AE0A0A">
              <w:rPr>
                <w:rFonts w:asciiTheme="minorHAnsi" w:hAnsiTheme="minorHAnsi" w:cstheme="minorHAnsi"/>
                <w:spacing w:val="-1"/>
                <w:sz w:val="20"/>
                <w:szCs w:val="20"/>
              </w:rPr>
              <w:t xml:space="preserve">readable </w:t>
            </w:r>
            <w:r w:rsidRPr="00AE0A0A">
              <w:rPr>
                <w:rFonts w:asciiTheme="minorHAnsi" w:hAnsiTheme="minorHAnsi" w:cstheme="minorHAnsi"/>
                <w:sz w:val="20"/>
                <w:szCs w:val="20"/>
              </w:rPr>
              <w:t>form</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HRF)</w:t>
            </w:r>
          </w:p>
        </w:tc>
        <w:tc>
          <w:tcPr>
            <w:tcW w:w="2080" w:type="dxa"/>
            <w:tcBorders>
              <w:bottom w:val="nil"/>
            </w:tcBorders>
          </w:tcPr>
          <w:p w14:paraId="5134C111" w14:textId="77777777" w:rsidR="00C20060" w:rsidRPr="00AE0A0A" w:rsidRDefault="00C20060" w:rsidP="00516A9E">
            <w:pPr>
              <w:pStyle w:val="TableParagraph"/>
              <w:spacing w:line="276" w:lineRule="auto"/>
              <w:ind w:left="108"/>
              <w:rPr>
                <w:rFonts w:asciiTheme="minorHAnsi" w:hAnsiTheme="minorHAnsi" w:cstheme="minorHAnsi"/>
                <w:sz w:val="20"/>
                <w:szCs w:val="20"/>
              </w:rPr>
            </w:pPr>
            <w:r w:rsidRPr="00AE0A0A">
              <w:rPr>
                <w:rFonts w:asciiTheme="minorHAnsi" w:hAnsiTheme="minorHAnsi" w:cstheme="minorHAnsi"/>
                <w:sz w:val="20"/>
                <w:szCs w:val="20"/>
              </w:rPr>
              <w:t>EXP.</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DATE</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MM/YYYY</w:t>
            </w:r>
          </w:p>
        </w:tc>
        <w:tc>
          <w:tcPr>
            <w:tcW w:w="4864" w:type="dxa"/>
            <w:tcBorders>
              <w:bottom w:val="nil"/>
            </w:tcBorders>
          </w:tcPr>
          <w:p w14:paraId="6FDF863A" w14:textId="77777777" w:rsidR="00C20060" w:rsidRPr="00AE0A0A" w:rsidRDefault="00C20060" w:rsidP="00516A9E">
            <w:pPr>
              <w:pStyle w:val="TableParagraph"/>
              <w:tabs>
                <w:tab w:val="left" w:pos="829"/>
              </w:tabs>
              <w:spacing w:line="276" w:lineRule="auto"/>
              <w:ind w:left="109" w:right="2050"/>
              <w:rPr>
                <w:rFonts w:asciiTheme="minorHAnsi" w:hAnsiTheme="minorHAnsi" w:cstheme="minorHAnsi"/>
                <w:sz w:val="20"/>
                <w:szCs w:val="20"/>
              </w:rPr>
            </w:pPr>
            <w:r w:rsidRPr="00AE0A0A">
              <w:rPr>
                <w:rFonts w:asciiTheme="minorHAnsi" w:hAnsiTheme="minorHAnsi" w:cstheme="minorHAnsi"/>
                <w:sz w:val="20"/>
                <w:szCs w:val="20"/>
              </w:rPr>
              <w:t>EXP.DATE= represents expiry dat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MM</w:t>
            </w:r>
            <w:r w:rsidRPr="00AE0A0A">
              <w:rPr>
                <w:rFonts w:asciiTheme="minorHAnsi" w:hAnsiTheme="minorHAnsi" w:cstheme="minorHAnsi"/>
                <w:sz w:val="20"/>
                <w:szCs w:val="20"/>
              </w:rPr>
              <w:tab/>
              <w:t>= 2 digit month of expiration</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YYYY</w:t>
            </w:r>
            <w:r w:rsidRPr="00AE0A0A">
              <w:rPr>
                <w:rFonts w:asciiTheme="minorHAnsi" w:hAnsiTheme="minorHAnsi" w:cstheme="minorHAnsi"/>
                <w:sz w:val="20"/>
                <w:szCs w:val="20"/>
              </w:rPr>
              <w:tab/>
              <w: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4</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digi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year</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of</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expiration</w:t>
            </w:r>
          </w:p>
        </w:tc>
      </w:tr>
      <w:tr w:rsidR="00C20060" w:rsidRPr="00AE0A0A" w14:paraId="7155D036" w14:textId="77777777" w:rsidTr="00516A9E">
        <w:trPr>
          <w:trHeight w:val="826"/>
          <w:jc w:val="center"/>
        </w:trPr>
        <w:tc>
          <w:tcPr>
            <w:tcW w:w="1135" w:type="dxa"/>
            <w:tcBorders>
              <w:top w:val="nil"/>
              <w:bottom w:val="single" w:sz="4" w:space="0" w:color="auto"/>
            </w:tcBorders>
          </w:tcPr>
          <w:p w14:paraId="7C124732" w14:textId="77777777" w:rsidR="00C20060" w:rsidRPr="00AE0A0A" w:rsidRDefault="00C20060" w:rsidP="00516A9E">
            <w:pPr>
              <w:pStyle w:val="TableParagraph"/>
              <w:spacing w:line="276" w:lineRule="auto"/>
              <w:jc w:val="center"/>
              <w:rPr>
                <w:rFonts w:asciiTheme="minorHAnsi" w:hAnsiTheme="minorHAnsi" w:cstheme="minorHAnsi"/>
                <w:sz w:val="20"/>
                <w:szCs w:val="20"/>
              </w:rPr>
            </w:pPr>
          </w:p>
        </w:tc>
        <w:tc>
          <w:tcPr>
            <w:tcW w:w="1274" w:type="dxa"/>
            <w:tcBorders>
              <w:top w:val="nil"/>
              <w:bottom w:val="single" w:sz="4" w:space="0" w:color="auto"/>
            </w:tcBorders>
          </w:tcPr>
          <w:p w14:paraId="6442519B" w14:textId="77777777" w:rsidR="00C20060" w:rsidRPr="00AE0A0A" w:rsidRDefault="00C20060" w:rsidP="00516A9E">
            <w:pPr>
              <w:pStyle w:val="TableParagraph"/>
              <w:spacing w:before="90" w:line="276" w:lineRule="auto"/>
              <w:ind w:left="105" w:right="134"/>
              <w:rPr>
                <w:rFonts w:asciiTheme="minorHAnsi" w:hAnsiTheme="minorHAnsi" w:cstheme="minorHAnsi"/>
                <w:sz w:val="20"/>
                <w:szCs w:val="20"/>
              </w:rPr>
            </w:pPr>
            <w:r w:rsidRPr="00AE0A0A">
              <w:rPr>
                <w:rFonts w:asciiTheme="minorHAnsi" w:hAnsiTheme="minorHAnsi" w:cstheme="minorHAnsi"/>
                <w:sz w:val="20"/>
                <w:szCs w:val="20"/>
              </w:rPr>
              <w:t>Par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of</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QR</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code only (will</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no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b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part of</w:t>
            </w:r>
          </w:p>
          <w:p w14:paraId="5F419EAB" w14:textId="77777777" w:rsidR="00C20060" w:rsidRPr="00AE0A0A" w:rsidRDefault="00C20060" w:rsidP="00516A9E">
            <w:pPr>
              <w:pStyle w:val="TableParagraph"/>
              <w:spacing w:line="276" w:lineRule="auto"/>
              <w:ind w:left="105"/>
              <w:rPr>
                <w:rFonts w:asciiTheme="minorHAnsi" w:hAnsiTheme="minorHAnsi" w:cstheme="minorHAnsi"/>
                <w:sz w:val="20"/>
                <w:szCs w:val="20"/>
              </w:rPr>
            </w:pPr>
            <w:r w:rsidRPr="00AE0A0A">
              <w:rPr>
                <w:rFonts w:asciiTheme="minorHAnsi" w:hAnsiTheme="minorHAnsi" w:cstheme="minorHAnsi"/>
                <w:sz w:val="20"/>
                <w:szCs w:val="20"/>
              </w:rPr>
              <w:t>the HRF)</w:t>
            </w:r>
          </w:p>
        </w:tc>
        <w:tc>
          <w:tcPr>
            <w:tcW w:w="2080" w:type="dxa"/>
            <w:tcBorders>
              <w:top w:val="nil"/>
              <w:bottom w:val="single" w:sz="4" w:space="0" w:color="auto"/>
            </w:tcBorders>
          </w:tcPr>
          <w:p w14:paraId="7370ED85" w14:textId="77777777" w:rsidR="00C20060" w:rsidRPr="00AE0A0A" w:rsidRDefault="00C20060" w:rsidP="00516A9E">
            <w:pPr>
              <w:pStyle w:val="TableParagraph"/>
              <w:spacing w:before="90" w:line="276" w:lineRule="auto"/>
              <w:ind w:left="108"/>
              <w:rPr>
                <w:rFonts w:asciiTheme="minorHAnsi" w:hAnsiTheme="minorHAnsi" w:cstheme="minorHAnsi"/>
                <w:sz w:val="20"/>
                <w:szCs w:val="20"/>
              </w:rPr>
            </w:pPr>
            <w:r w:rsidRPr="00AE0A0A">
              <w:rPr>
                <w:rFonts w:asciiTheme="minorHAnsi" w:hAnsiTheme="minorHAnsi" w:cstheme="minorHAnsi"/>
                <w:sz w:val="20"/>
                <w:szCs w:val="20"/>
              </w:rPr>
              <w:t>(17)YYMMDD</w:t>
            </w:r>
          </w:p>
        </w:tc>
        <w:tc>
          <w:tcPr>
            <w:tcW w:w="4864" w:type="dxa"/>
            <w:tcBorders>
              <w:top w:val="nil"/>
              <w:bottom w:val="single" w:sz="4" w:space="0" w:color="auto"/>
            </w:tcBorders>
          </w:tcPr>
          <w:p w14:paraId="4E54FAA1" w14:textId="77777777" w:rsidR="00C20060" w:rsidRPr="00AE0A0A" w:rsidRDefault="00C20060" w:rsidP="00516A9E">
            <w:pPr>
              <w:pStyle w:val="TableParagraph"/>
              <w:tabs>
                <w:tab w:val="left" w:pos="829"/>
              </w:tabs>
              <w:spacing w:before="90" w:line="276" w:lineRule="auto"/>
              <w:ind w:left="110" w:right="171" w:hanging="1"/>
              <w:rPr>
                <w:rFonts w:asciiTheme="minorHAnsi" w:hAnsiTheme="minorHAnsi" w:cstheme="minorHAnsi"/>
                <w:sz w:val="20"/>
                <w:szCs w:val="20"/>
              </w:rPr>
            </w:pPr>
            <w:r w:rsidRPr="00AE0A0A">
              <w:rPr>
                <w:rFonts w:asciiTheme="minorHAnsi" w:hAnsiTheme="minorHAnsi" w:cstheme="minorHAnsi"/>
                <w:sz w:val="20"/>
                <w:szCs w:val="20"/>
              </w:rPr>
              <w:t>(17)</w:t>
            </w:r>
            <w:r w:rsidRPr="00AE0A0A">
              <w:rPr>
                <w:rFonts w:asciiTheme="minorHAnsi" w:hAnsiTheme="minorHAnsi" w:cstheme="minorHAnsi"/>
                <w:sz w:val="20"/>
                <w:szCs w:val="20"/>
              </w:rPr>
              <w:tab/>
              <w:t>= Indicates the data following AI (17) is the expiry date</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YY</w:t>
            </w:r>
            <w:r w:rsidRPr="00AE0A0A">
              <w:rPr>
                <w:rFonts w:asciiTheme="minorHAnsi" w:hAnsiTheme="minorHAnsi" w:cstheme="minorHAnsi"/>
                <w:sz w:val="20"/>
                <w:szCs w:val="20"/>
              </w:rPr>
              <w:tab/>
              <w: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Las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two</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igi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of</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expiry year</w:t>
            </w:r>
          </w:p>
          <w:p w14:paraId="2D1FE14F" w14:textId="77777777" w:rsidR="00C20060" w:rsidRPr="00AE0A0A" w:rsidRDefault="00C20060" w:rsidP="00516A9E">
            <w:pPr>
              <w:pStyle w:val="TableParagraph"/>
              <w:tabs>
                <w:tab w:val="left" w:pos="830"/>
              </w:tabs>
              <w:spacing w:line="276" w:lineRule="auto"/>
              <w:ind w:left="110"/>
              <w:rPr>
                <w:rFonts w:asciiTheme="minorHAnsi" w:hAnsiTheme="minorHAnsi" w:cstheme="minorHAnsi"/>
                <w:sz w:val="20"/>
                <w:szCs w:val="20"/>
              </w:rPr>
            </w:pPr>
            <w:r w:rsidRPr="00AE0A0A">
              <w:rPr>
                <w:rFonts w:asciiTheme="minorHAnsi" w:hAnsiTheme="minorHAnsi" w:cstheme="minorHAnsi"/>
                <w:sz w:val="20"/>
                <w:szCs w:val="20"/>
              </w:rPr>
              <w:t>MM</w:t>
            </w:r>
            <w:r w:rsidRPr="00AE0A0A">
              <w:rPr>
                <w:rFonts w:asciiTheme="minorHAnsi" w:hAnsiTheme="minorHAnsi" w:cstheme="minorHAnsi"/>
                <w:sz w:val="20"/>
                <w:szCs w:val="20"/>
              </w:rPr>
              <w:tab/>
              <w: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2</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digit</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month</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of expiration</w:t>
            </w:r>
          </w:p>
          <w:p w14:paraId="3B135FFA" w14:textId="77777777" w:rsidR="00C20060" w:rsidRPr="00AE0A0A" w:rsidRDefault="00C20060" w:rsidP="00516A9E">
            <w:pPr>
              <w:pStyle w:val="TableParagraph"/>
              <w:tabs>
                <w:tab w:val="left" w:pos="829"/>
              </w:tabs>
              <w:spacing w:before="1" w:line="276" w:lineRule="auto"/>
              <w:ind w:left="109"/>
              <w:rPr>
                <w:rFonts w:asciiTheme="minorHAnsi" w:hAnsiTheme="minorHAnsi" w:cstheme="minorHAnsi"/>
                <w:sz w:val="20"/>
                <w:szCs w:val="20"/>
              </w:rPr>
            </w:pPr>
            <w:r w:rsidRPr="00AE0A0A">
              <w:rPr>
                <w:rFonts w:asciiTheme="minorHAnsi" w:hAnsiTheme="minorHAnsi" w:cstheme="minorHAnsi"/>
                <w:sz w:val="20"/>
                <w:szCs w:val="20"/>
              </w:rPr>
              <w:t>DD</w:t>
            </w:r>
            <w:r w:rsidRPr="00AE0A0A">
              <w:rPr>
                <w:rFonts w:asciiTheme="minorHAnsi" w:hAnsiTheme="minorHAnsi" w:cstheme="minorHAnsi"/>
                <w:sz w:val="20"/>
                <w:szCs w:val="20"/>
              </w:rPr>
              <w:tab/>
              <w: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2</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digit date</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of</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expiration</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should</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b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00)</w:t>
            </w:r>
          </w:p>
        </w:tc>
      </w:tr>
      <w:tr w:rsidR="00C20060" w:rsidRPr="00AE0A0A" w14:paraId="4BAB2F29" w14:textId="77777777" w:rsidTr="00516A9E">
        <w:trPr>
          <w:trHeight w:val="826"/>
          <w:jc w:val="center"/>
        </w:trPr>
        <w:tc>
          <w:tcPr>
            <w:tcW w:w="1135" w:type="dxa"/>
            <w:tcBorders>
              <w:top w:val="single" w:sz="4" w:space="0" w:color="auto"/>
              <w:left w:val="single" w:sz="4" w:space="0" w:color="auto"/>
              <w:bottom w:val="single" w:sz="4" w:space="0" w:color="auto"/>
              <w:right w:val="single" w:sz="4" w:space="0" w:color="auto"/>
            </w:tcBorders>
          </w:tcPr>
          <w:p w14:paraId="04219205" w14:textId="77777777" w:rsidR="00C20060" w:rsidRPr="00AE0A0A" w:rsidRDefault="00C20060" w:rsidP="00516A9E">
            <w:pPr>
              <w:pStyle w:val="TableParagraph"/>
              <w:spacing w:line="276" w:lineRule="auto"/>
              <w:ind w:right="97"/>
              <w:jc w:val="center"/>
              <w:rPr>
                <w:rFonts w:asciiTheme="minorHAnsi" w:hAnsiTheme="minorHAnsi" w:cstheme="minorHAnsi"/>
                <w:sz w:val="20"/>
                <w:szCs w:val="20"/>
              </w:rPr>
            </w:pPr>
            <w:r w:rsidRPr="00AE0A0A">
              <w:rPr>
                <w:rFonts w:asciiTheme="minorHAnsi" w:hAnsiTheme="minorHAnsi" w:cstheme="minorHAnsi"/>
                <w:sz w:val="20"/>
                <w:szCs w:val="20"/>
              </w:rPr>
              <w:t>Lin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3</w:t>
            </w:r>
          </w:p>
        </w:tc>
        <w:tc>
          <w:tcPr>
            <w:tcW w:w="1274" w:type="dxa"/>
            <w:tcBorders>
              <w:top w:val="single" w:sz="4" w:space="0" w:color="auto"/>
              <w:left w:val="single" w:sz="4" w:space="0" w:color="auto"/>
              <w:bottom w:val="single" w:sz="4" w:space="0" w:color="auto"/>
              <w:right w:val="single" w:sz="4" w:space="0" w:color="auto"/>
            </w:tcBorders>
          </w:tcPr>
          <w:p w14:paraId="16EB7A99" w14:textId="77777777" w:rsidR="00C20060" w:rsidRPr="00AE0A0A" w:rsidRDefault="00C20060" w:rsidP="00516A9E">
            <w:pPr>
              <w:pStyle w:val="TableParagraph"/>
              <w:spacing w:line="276" w:lineRule="auto"/>
              <w:ind w:left="105" w:right="142"/>
              <w:rPr>
                <w:rFonts w:asciiTheme="minorHAnsi" w:hAnsiTheme="minorHAnsi" w:cstheme="minorHAnsi"/>
                <w:sz w:val="20"/>
                <w:szCs w:val="20"/>
              </w:rPr>
            </w:pPr>
            <w:r w:rsidRPr="00AE0A0A">
              <w:rPr>
                <w:rFonts w:asciiTheme="minorHAnsi" w:hAnsiTheme="minorHAnsi" w:cstheme="minorHAnsi"/>
                <w:sz w:val="20"/>
                <w:szCs w:val="20"/>
              </w:rPr>
              <w:t>Batch number</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HRF)</w:t>
            </w:r>
          </w:p>
        </w:tc>
        <w:tc>
          <w:tcPr>
            <w:tcW w:w="2080" w:type="dxa"/>
            <w:tcBorders>
              <w:top w:val="single" w:sz="4" w:space="0" w:color="auto"/>
              <w:left w:val="single" w:sz="4" w:space="0" w:color="auto"/>
              <w:bottom w:val="single" w:sz="4" w:space="0" w:color="auto"/>
              <w:right w:val="single" w:sz="4" w:space="0" w:color="auto"/>
            </w:tcBorders>
          </w:tcPr>
          <w:p w14:paraId="62CAFC92" w14:textId="77777777" w:rsidR="00C20060" w:rsidRPr="00AE0A0A" w:rsidRDefault="00C20060" w:rsidP="00516A9E">
            <w:pPr>
              <w:pStyle w:val="TableParagraph"/>
              <w:spacing w:line="276" w:lineRule="auto"/>
              <w:ind w:left="108"/>
              <w:rPr>
                <w:rFonts w:asciiTheme="minorHAnsi" w:hAnsiTheme="minorHAnsi" w:cstheme="minorHAnsi"/>
                <w:sz w:val="20"/>
                <w:szCs w:val="20"/>
              </w:rPr>
            </w:pPr>
            <w:r w:rsidRPr="00AE0A0A">
              <w:rPr>
                <w:rFonts w:asciiTheme="minorHAnsi" w:hAnsiTheme="minorHAnsi" w:cstheme="minorHAnsi"/>
                <w:sz w:val="20"/>
                <w:szCs w:val="20"/>
              </w:rPr>
              <w:t>BATCH</w:t>
            </w:r>
            <w:r w:rsidRPr="00AE0A0A">
              <w:rPr>
                <w:rFonts w:asciiTheme="minorHAnsi" w:hAnsiTheme="minorHAnsi" w:cstheme="minorHAnsi"/>
                <w:spacing w:val="-5"/>
                <w:sz w:val="20"/>
                <w:szCs w:val="20"/>
              </w:rPr>
              <w:t xml:space="preserve"> </w:t>
            </w:r>
            <w:r w:rsidRPr="00AE0A0A">
              <w:rPr>
                <w:rFonts w:asciiTheme="minorHAnsi" w:hAnsiTheme="minorHAnsi" w:cstheme="minorHAnsi"/>
                <w:sz w:val="20"/>
                <w:szCs w:val="20"/>
              </w:rPr>
              <w:t>YDDDPPPP$$XX</w:t>
            </w:r>
          </w:p>
        </w:tc>
        <w:tc>
          <w:tcPr>
            <w:tcW w:w="4864" w:type="dxa"/>
            <w:tcBorders>
              <w:top w:val="single" w:sz="4" w:space="0" w:color="auto"/>
              <w:left w:val="single" w:sz="4" w:space="0" w:color="auto"/>
              <w:bottom w:val="single" w:sz="4" w:space="0" w:color="auto"/>
              <w:right w:val="single" w:sz="4" w:space="0" w:color="auto"/>
            </w:tcBorders>
          </w:tcPr>
          <w:p w14:paraId="204867B3" w14:textId="77777777" w:rsidR="00C20060" w:rsidRPr="00AE0A0A" w:rsidRDefault="00C20060" w:rsidP="00516A9E">
            <w:pPr>
              <w:pStyle w:val="TableParagraph"/>
              <w:spacing w:line="276" w:lineRule="auto"/>
              <w:ind w:left="109"/>
              <w:rPr>
                <w:rFonts w:asciiTheme="minorHAnsi" w:hAnsiTheme="minorHAnsi" w:cstheme="minorHAnsi"/>
                <w:sz w:val="20"/>
                <w:szCs w:val="20"/>
              </w:rPr>
            </w:pPr>
            <w:r w:rsidRPr="00AE0A0A">
              <w:rPr>
                <w:rFonts w:asciiTheme="minorHAnsi" w:hAnsiTheme="minorHAnsi" w:cstheme="minorHAnsi"/>
                <w:sz w:val="20"/>
                <w:szCs w:val="20"/>
              </w:rPr>
              <w:t>BATCH</w:t>
            </w:r>
            <w:r w:rsidRPr="00AE0A0A">
              <w:rPr>
                <w:rFonts w:asciiTheme="minorHAnsi" w:hAnsiTheme="minorHAnsi" w:cstheme="minorHAnsi"/>
                <w:spacing w:val="82"/>
                <w:sz w:val="20"/>
                <w:szCs w:val="20"/>
              </w:rPr>
              <w:t xml:space="preserve"> </w:t>
            </w:r>
            <w:r w:rsidRPr="00AE0A0A">
              <w:rPr>
                <w:rFonts w:asciiTheme="minorHAnsi" w:hAnsiTheme="minorHAnsi" w:cstheme="minorHAnsi"/>
                <w:sz w:val="20"/>
                <w:szCs w:val="20"/>
              </w:rPr>
              <w: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represents</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batch</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no.</w:t>
            </w:r>
          </w:p>
          <w:p w14:paraId="14BEFEC5" w14:textId="77777777" w:rsidR="00C20060" w:rsidRPr="00AE0A0A" w:rsidRDefault="00C20060" w:rsidP="00516A9E">
            <w:pPr>
              <w:pStyle w:val="TableParagraph"/>
              <w:tabs>
                <w:tab w:val="left" w:pos="829"/>
              </w:tabs>
              <w:spacing w:before="1" w:line="276" w:lineRule="auto"/>
              <w:ind w:left="109" w:right="1632" w:hanging="1"/>
              <w:rPr>
                <w:rFonts w:asciiTheme="minorHAnsi" w:hAnsiTheme="minorHAnsi" w:cstheme="minorHAnsi"/>
                <w:sz w:val="20"/>
                <w:szCs w:val="20"/>
              </w:rPr>
            </w:pPr>
            <w:r w:rsidRPr="00AE0A0A">
              <w:rPr>
                <w:rFonts w:asciiTheme="minorHAnsi" w:hAnsiTheme="minorHAnsi" w:cstheme="minorHAnsi"/>
                <w:sz w:val="20"/>
                <w:szCs w:val="20"/>
              </w:rPr>
              <w:t>Y</w:t>
            </w:r>
            <w:r w:rsidRPr="00AE0A0A">
              <w:rPr>
                <w:rFonts w:asciiTheme="minorHAnsi" w:hAnsiTheme="minorHAnsi" w:cstheme="minorHAnsi"/>
                <w:sz w:val="20"/>
                <w:szCs w:val="20"/>
              </w:rPr>
              <w:tab/>
              <w:t>= last digit of manufacturing year</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DDD</w:t>
            </w:r>
            <w:r w:rsidRPr="00AE0A0A">
              <w:rPr>
                <w:rFonts w:asciiTheme="minorHAnsi" w:hAnsiTheme="minorHAnsi" w:cstheme="minorHAnsi"/>
                <w:sz w:val="20"/>
                <w:szCs w:val="20"/>
              </w:rPr>
              <w:tab/>
              <w:t>= Julian Day code of manufacture</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PPPP</w:t>
            </w:r>
            <w:r w:rsidRPr="00AE0A0A">
              <w:rPr>
                <w:rFonts w:asciiTheme="minorHAnsi" w:hAnsiTheme="minorHAnsi" w:cstheme="minorHAnsi"/>
                <w:sz w:val="20"/>
                <w:szCs w:val="20"/>
              </w:rPr>
              <w:tab/>
              <w: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Plan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code</w:t>
            </w:r>
          </w:p>
          <w:p w14:paraId="7E407CA4" w14:textId="77777777" w:rsidR="00C20060" w:rsidRPr="00AE0A0A" w:rsidRDefault="00C20060" w:rsidP="00516A9E">
            <w:pPr>
              <w:pStyle w:val="TableParagraph"/>
              <w:tabs>
                <w:tab w:val="left" w:pos="829"/>
              </w:tabs>
              <w:spacing w:line="276" w:lineRule="auto"/>
              <w:ind w:left="109"/>
              <w:rPr>
                <w:rFonts w:asciiTheme="minorHAnsi" w:hAnsiTheme="minorHAnsi" w:cstheme="minorHAnsi"/>
                <w:sz w:val="20"/>
                <w:szCs w:val="20"/>
              </w:rPr>
            </w:pPr>
            <w:r w:rsidRPr="00AE0A0A">
              <w:rPr>
                <w:rFonts w:asciiTheme="minorHAnsi" w:hAnsiTheme="minorHAnsi" w:cstheme="minorHAnsi"/>
                <w:sz w:val="20"/>
                <w:szCs w:val="20"/>
              </w:rPr>
              <w:t>$$</w:t>
            </w:r>
            <w:r w:rsidRPr="00AE0A0A">
              <w:rPr>
                <w:rFonts w:asciiTheme="minorHAnsi" w:hAnsiTheme="minorHAnsi" w:cstheme="minorHAnsi"/>
                <w:sz w:val="20"/>
                <w:szCs w:val="20"/>
              </w:rPr>
              <w:tab/>
              <w: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serial</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no.</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for</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batch.</w:t>
            </w:r>
          </w:p>
          <w:p w14:paraId="0AFA9ECF" w14:textId="77777777" w:rsidR="00C20060" w:rsidRPr="00AE0A0A" w:rsidRDefault="00C20060" w:rsidP="00516A9E">
            <w:pPr>
              <w:pStyle w:val="TableParagraph"/>
              <w:tabs>
                <w:tab w:val="left" w:pos="829"/>
              </w:tabs>
              <w:spacing w:line="276" w:lineRule="auto"/>
              <w:ind w:left="110" w:right="507" w:hanging="1"/>
              <w:rPr>
                <w:rFonts w:asciiTheme="minorHAnsi" w:hAnsiTheme="minorHAnsi" w:cstheme="minorHAnsi"/>
                <w:sz w:val="20"/>
                <w:szCs w:val="20"/>
              </w:rPr>
            </w:pPr>
            <w:r w:rsidRPr="00AE0A0A">
              <w:rPr>
                <w:rFonts w:asciiTheme="minorHAnsi" w:hAnsiTheme="minorHAnsi" w:cstheme="minorHAnsi"/>
                <w:sz w:val="20"/>
                <w:szCs w:val="20"/>
              </w:rPr>
              <w:t>XX</w:t>
            </w:r>
            <w:r w:rsidRPr="00AE0A0A">
              <w:rPr>
                <w:rFonts w:asciiTheme="minorHAnsi" w:hAnsiTheme="minorHAnsi" w:cstheme="minorHAnsi"/>
                <w:sz w:val="20"/>
                <w:szCs w:val="20"/>
              </w:rPr>
              <w:tab/>
              <w: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SKU</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specific</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cod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refer</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to</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Section</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IV</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w:t>
            </w:r>
            <w:r w:rsidRPr="00AE0A0A">
              <w:rPr>
                <w:rFonts w:asciiTheme="minorHAnsi" w:hAnsiTheme="minorHAnsi" w:cstheme="minorHAnsi"/>
                <w:spacing w:val="-3"/>
                <w:sz w:val="20"/>
                <w:szCs w:val="20"/>
              </w:rPr>
              <w:t xml:space="preserve"> </w:t>
            </w:r>
            <w:r w:rsidRPr="00AE0A0A">
              <w:rPr>
                <w:rFonts w:asciiTheme="minorHAnsi" w:hAnsiTheme="minorHAnsi" w:cstheme="minorHAnsi"/>
                <w:sz w:val="20"/>
                <w:szCs w:val="20"/>
              </w:rPr>
              <w:t>Specific</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Cod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per SKU)</w:t>
            </w:r>
          </w:p>
        </w:tc>
      </w:tr>
      <w:tr w:rsidR="00C20060" w:rsidRPr="00AE0A0A" w14:paraId="2E9CCDFE" w14:textId="77777777" w:rsidTr="00516A9E">
        <w:trPr>
          <w:trHeight w:val="826"/>
          <w:jc w:val="center"/>
        </w:trPr>
        <w:tc>
          <w:tcPr>
            <w:tcW w:w="1135" w:type="dxa"/>
            <w:tcBorders>
              <w:top w:val="single" w:sz="4" w:space="0" w:color="auto"/>
              <w:left w:val="single" w:sz="4" w:space="0" w:color="auto"/>
              <w:bottom w:val="single" w:sz="4" w:space="0" w:color="auto"/>
              <w:right w:val="single" w:sz="4" w:space="0" w:color="auto"/>
            </w:tcBorders>
          </w:tcPr>
          <w:p w14:paraId="013D0812" w14:textId="77777777" w:rsidR="00C20060" w:rsidRPr="00AE0A0A" w:rsidRDefault="00C20060" w:rsidP="00516A9E">
            <w:pPr>
              <w:pStyle w:val="TableParagraph"/>
              <w:spacing w:line="276" w:lineRule="auto"/>
              <w:jc w:val="center"/>
              <w:rPr>
                <w:rFonts w:asciiTheme="minorHAnsi" w:hAnsiTheme="minorHAnsi" w:cstheme="minorHAnsi"/>
                <w:sz w:val="20"/>
                <w:szCs w:val="20"/>
              </w:rPr>
            </w:pPr>
          </w:p>
        </w:tc>
        <w:tc>
          <w:tcPr>
            <w:tcW w:w="1274" w:type="dxa"/>
            <w:tcBorders>
              <w:top w:val="single" w:sz="4" w:space="0" w:color="auto"/>
              <w:left w:val="single" w:sz="4" w:space="0" w:color="auto"/>
              <w:bottom w:val="single" w:sz="4" w:space="0" w:color="auto"/>
              <w:right w:val="single" w:sz="4" w:space="0" w:color="auto"/>
            </w:tcBorders>
          </w:tcPr>
          <w:p w14:paraId="1D6B5BA7" w14:textId="77777777" w:rsidR="00C20060" w:rsidRPr="00AE0A0A" w:rsidRDefault="00C20060" w:rsidP="00516A9E">
            <w:pPr>
              <w:pStyle w:val="TableParagraph"/>
              <w:spacing w:before="90" w:line="276" w:lineRule="auto"/>
              <w:ind w:left="105" w:right="134" w:hanging="1"/>
              <w:rPr>
                <w:rFonts w:asciiTheme="minorHAnsi" w:hAnsiTheme="minorHAnsi" w:cstheme="minorHAnsi"/>
                <w:sz w:val="20"/>
                <w:szCs w:val="20"/>
              </w:rPr>
            </w:pPr>
            <w:r w:rsidRPr="00AE0A0A">
              <w:rPr>
                <w:rFonts w:asciiTheme="minorHAnsi" w:hAnsiTheme="minorHAnsi" w:cstheme="minorHAnsi"/>
                <w:sz w:val="20"/>
                <w:szCs w:val="20"/>
              </w:rPr>
              <w:t>Par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of</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QR</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code only (will</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not be part of</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the HRF)</w:t>
            </w:r>
          </w:p>
        </w:tc>
        <w:tc>
          <w:tcPr>
            <w:tcW w:w="2080" w:type="dxa"/>
            <w:tcBorders>
              <w:top w:val="single" w:sz="4" w:space="0" w:color="auto"/>
              <w:left w:val="single" w:sz="4" w:space="0" w:color="auto"/>
              <w:bottom w:val="single" w:sz="4" w:space="0" w:color="auto"/>
              <w:right w:val="single" w:sz="4" w:space="0" w:color="auto"/>
            </w:tcBorders>
          </w:tcPr>
          <w:p w14:paraId="3AA7E997" w14:textId="77777777" w:rsidR="00C20060" w:rsidRPr="00AE0A0A" w:rsidRDefault="00C20060" w:rsidP="00516A9E">
            <w:pPr>
              <w:pStyle w:val="TableParagraph"/>
              <w:spacing w:before="90" w:line="276" w:lineRule="auto"/>
              <w:ind w:left="108"/>
              <w:rPr>
                <w:rFonts w:asciiTheme="minorHAnsi" w:hAnsiTheme="minorHAnsi" w:cstheme="minorHAnsi"/>
                <w:sz w:val="20"/>
                <w:szCs w:val="20"/>
              </w:rPr>
            </w:pPr>
            <w:r w:rsidRPr="00AE0A0A">
              <w:rPr>
                <w:rFonts w:asciiTheme="minorHAnsi" w:hAnsiTheme="minorHAnsi" w:cstheme="minorHAnsi"/>
                <w:sz w:val="20"/>
                <w:szCs w:val="20"/>
              </w:rPr>
              <w:t>(10)YDDDPPPP$$XX</w:t>
            </w:r>
          </w:p>
        </w:tc>
        <w:tc>
          <w:tcPr>
            <w:tcW w:w="4864" w:type="dxa"/>
            <w:tcBorders>
              <w:top w:val="single" w:sz="4" w:space="0" w:color="auto"/>
              <w:left w:val="single" w:sz="4" w:space="0" w:color="auto"/>
              <w:bottom w:val="single" w:sz="4" w:space="0" w:color="auto"/>
              <w:right w:val="single" w:sz="4" w:space="0" w:color="auto"/>
            </w:tcBorders>
          </w:tcPr>
          <w:p w14:paraId="56B9159E" w14:textId="77777777" w:rsidR="00C20060" w:rsidRPr="00AE0A0A" w:rsidRDefault="00C20060" w:rsidP="00516A9E">
            <w:pPr>
              <w:pStyle w:val="TableParagraph"/>
              <w:spacing w:before="90" w:line="276" w:lineRule="auto"/>
              <w:ind w:left="110" w:right="193" w:hanging="1"/>
              <w:rPr>
                <w:rFonts w:asciiTheme="minorHAnsi" w:hAnsiTheme="minorHAnsi" w:cstheme="minorHAnsi"/>
                <w:sz w:val="20"/>
                <w:szCs w:val="20"/>
              </w:rPr>
            </w:pPr>
            <w:r w:rsidRPr="00AE0A0A">
              <w:rPr>
                <w:rFonts w:asciiTheme="minorHAnsi" w:hAnsiTheme="minorHAnsi" w:cstheme="minorHAnsi"/>
                <w:sz w:val="20"/>
                <w:szCs w:val="20"/>
              </w:rPr>
              <w:t>(10) = Indicates the data following AI (10) is the batch no</w:t>
            </w:r>
            <w:proofErr w:type="gramStart"/>
            <w:r w:rsidRPr="00AE0A0A">
              <w:rPr>
                <w:rFonts w:asciiTheme="minorHAnsi" w:hAnsiTheme="minorHAnsi" w:cstheme="minorHAnsi"/>
                <w:sz w:val="20"/>
                <w:szCs w:val="20"/>
              </w:rPr>
              <w:t>./</w:t>
            </w:r>
            <w:proofErr w:type="gramEnd"/>
            <w:r w:rsidRPr="00AE0A0A">
              <w:rPr>
                <w:rFonts w:asciiTheme="minorHAnsi" w:hAnsiTheme="minorHAnsi" w:cstheme="minorHAnsi"/>
                <w:sz w:val="20"/>
                <w:szCs w:val="20"/>
              </w:rPr>
              <w:t>lot no.</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of</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secondary package.</w:t>
            </w:r>
          </w:p>
          <w:p w14:paraId="157F22C5" w14:textId="77777777" w:rsidR="00C20060" w:rsidRPr="00AE0A0A" w:rsidRDefault="00C20060" w:rsidP="00516A9E">
            <w:pPr>
              <w:pStyle w:val="TableParagraph"/>
              <w:tabs>
                <w:tab w:val="left" w:pos="830"/>
              </w:tabs>
              <w:spacing w:line="276" w:lineRule="auto"/>
              <w:ind w:left="110" w:right="1631" w:hanging="1"/>
              <w:rPr>
                <w:rFonts w:asciiTheme="minorHAnsi" w:hAnsiTheme="minorHAnsi" w:cstheme="minorHAnsi"/>
                <w:sz w:val="20"/>
                <w:szCs w:val="20"/>
              </w:rPr>
            </w:pPr>
            <w:r w:rsidRPr="00AE0A0A">
              <w:rPr>
                <w:rFonts w:asciiTheme="minorHAnsi" w:hAnsiTheme="minorHAnsi" w:cstheme="minorHAnsi"/>
                <w:sz w:val="20"/>
                <w:szCs w:val="20"/>
              </w:rPr>
              <w:t>Y</w:t>
            </w:r>
            <w:r w:rsidRPr="00AE0A0A">
              <w:rPr>
                <w:rFonts w:asciiTheme="minorHAnsi" w:hAnsiTheme="minorHAnsi" w:cstheme="minorHAnsi"/>
                <w:sz w:val="20"/>
                <w:szCs w:val="20"/>
              </w:rPr>
              <w:tab/>
              <w:t>= last digit of manufacturing year</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DDD</w:t>
            </w:r>
            <w:r w:rsidRPr="00AE0A0A">
              <w:rPr>
                <w:rFonts w:asciiTheme="minorHAnsi" w:hAnsiTheme="minorHAnsi" w:cstheme="minorHAnsi"/>
                <w:sz w:val="20"/>
                <w:szCs w:val="20"/>
              </w:rPr>
              <w:tab/>
              <w:t>= Julian Day code of manufacture</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PPPP</w:t>
            </w:r>
            <w:r w:rsidRPr="00AE0A0A">
              <w:rPr>
                <w:rFonts w:asciiTheme="minorHAnsi" w:hAnsiTheme="minorHAnsi" w:cstheme="minorHAnsi"/>
                <w:sz w:val="20"/>
                <w:szCs w:val="20"/>
              </w:rPr>
              <w:tab/>
              <w: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Plan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code</w:t>
            </w:r>
          </w:p>
          <w:p w14:paraId="4965A746" w14:textId="77777777" w:rsidR="00C20060" w:rsidRPr="00AE0A0A" w:rsidRDefault="00C20060" w:rsidP="00516A9E">
            <w:pPr>
              <w:pStyle w:val="TableParagraph"/>
              <w:tabs>
                <w:tab w:val="left" w:pos="830"/>
              </w:tabs>
              <w:spacing w:line="276" w:lineRule="auto"/>
              <w:ind w:left="110"/>
              <w:rPr>
                <w:rFonts w:asciiTheme="minorHAnsi" w:hAnsiTheme="minorHAnsi" w:cstheme="minorHAnsi"/>
                <w:sz w:val="20"/>
                <w:szCs w:val="20"/>
              </w:rPr>
            </w:pPr>
            <w:r w:rsidRPr="00AE0A0A">
              <w:rPr>
                <w:rFonts w:asciiTheme="minorHAnsi" w:hAnsiTheme="minorHAnsi" w:cstheme="minorHAnsi"/>
                <w:sz w:val="20"/>
                <w:szCs w:val="20"/>
              </w:rPr>
              <w:t>$$</w:t>
            </w:r>
            <w:r w:rsidRPr="00AE0A0A">
              <w:rPr>
                <w:rFonts w:asciiTheme="minorHAnsi" w:hAnsiTheme="minorHAnsi" w:cstheme="minorHAnsi"/>
                <w:sz w:val="20"/>
                <w:szCs w:val="20"/>
              </w:rPr>
              <w:tab/>
              <w:t>=</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serial</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no.</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for</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batch</w:t>
            </w:r>
          </w:p>
          <w:p w14:paraId="5BCEFBC0" w14:textId="77777777" w:rsidR="00C20060" w:rsidRPr="00AE0A0A" w:rsidRDefault="00C20060" w:rsidP="00516A9E">
            <w:pPr>
              <w:pStyle w:val="TableParagraph"/>
              <w:tabs>
                <w:tab w:val="left" w:pos="829"/>
              </w:tabs>
              <w:spacing w:line="276" w:lineRule="auto"/>
              <w:ind w:left="109" w:right="505"/>
              <w:rPr>
                <w:rFonts w:asciiTheme="minorHAnsi" w:hAnsiTheme="minorHAnsi" w:cstheme="minorHAnsi"/>
                <w:sz w:val="20"/>
                <w:szCs w:val="20"/>
              </w:rPr>
            </w:pPr>
            <w:r w:rsidRPr="00AE0A0A">
              <w:rPr>
                <w:rFonts w:asciiTheme="minorHAnsi" w:hAnsiTheme="minorHAnsi" w:cstheme="minorHAnsi"/>
                <w:sz w:val="20"/>
                <w:szCs w:val="20"/>
              </w:rPr>
              <w:t>XX</w:t>
            </w:r>
            <w:r w:rsidRPr="00AE0A0A">
              <w:rPr>
                <w:rFonts w:asciiTheme="minorHAnsi" w:hAnsiTheme="minorHAnsi" w:cstheme="minorHAnsi"/>
                <w:sz w:val="20"/>
                <w:szCs w:val="20"/>
              </w:rPr>
              <w:tab/>
              <w:t>= SKU specific code (refer to Section IV - Specific</w:t>
            </w:r>
            <w:r w:rsidRPr="00AE0A0A">
              <w:rPr>
                <w:rFonts w:asciiTheme="minorHAnsi" w:hAnsiTheme="minorHAnsi" w:cstheme="minorHAnsi"/>
                <w:spacing w:val="-43"/>
                <w:sz w:val="20"/>
                <w:szCs w:val="20"/>
              </w:rPr>
              <w:t xml:space="preserve"> </w:t>
            </w:r>
            <w:r w:rsidRPr="00AE0A0A">
              <w:rPr>
                <w:rFonts w:asciiTheme="minorHAnsi" w:hAnsiTheme="minorHAnsi" w:cstheme="minorHAnsi"/>
                <w:sz w:val="20"/>
                <w:szCs w:val="20"/>
              </w:rPr>
              <w:t>Cod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per SKU)</w:t>
            </w:r>
          </w:p>
        </w:tc>
      </w:tr>
      <w:tr w:rsidR="00C20060" w:rsidRPr="00AE0A0A" w14:paraId="70CAEF38" w14:textId="77777777" w:rsidTr="00516A9E">
        <w:trPr>
          <w:trHeight w:val="826"/>
          <w:jc w:val="center"/>
        </w:trPr>
        <w:tc>
          <w:tcPr>
            <w:tcW w:w="1135" w:type="dxa"/>
            <w:tcBorders>
              <w:top w:val="single" w:sz="4" w:space="0" w:color="auto"/>
              <w:left w:val="single" w:sz="4" w:space="0" w:color="auto"/>
              <w:bottom w:val="single" w:sz="4" w:space="0" w:color="auto"/>
              <w:right w:val="single" w:sz="4" w:space="0" w:color="auto"/>
            </w:tcBorders>
          </w:tcPr>
          <w:p w14:paraId="50974990" w14:textId="77777777" w:rsidR="00C20060" w:rsidRPr="00AE0A0A" w:rsidRDefault="00C20060" w:rsidP="00516A9E">
            <w:pPr>
              <w:pStyle w:val="TableParagraph"/>
              <w:spacing w:before="1" w:line="276" w:lineRule="auto"/>
              <w:ind w:right="97"/>
              <w:jc w:val="center"/>
              <w:rPr>
                <w:rFonts w:asciiTheme="minorHAnsi" w:hAnsiTheme="minorHAnsi" w:cstheme="minorHAnsi"/>
                <w:sz w:val="20"/>
                <w:szCs w:val="20"/>
              </w:rPr>
            </w:pPr>
            <w:r w:rsidRPr="00AE0A0A">
              <w:rPr>
                <w:rFonts w:asciiTheme="minorHAnsi" w:hAnsiTheme="minorHAnsi" w:cstheme="minorHAnsi"/>
                <w:sz w:val="20"/>
                <w:szCs w:val="20"/>
              </w:rPr>
              <w:t>Lin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4</w:t>
            </w:r>
          </w:p>
        </w:tc>
        <w:tc>
          <w:tcPr>
            <w:tcW w:w="1274" w:type="dxa"/>
            <w:tcBorders>
              <w:top w:val="single" w:sz="4" w:space="0" w:color="auto"/>
              <w:left w:val="single" w:sz="4" w:space="0" w:color="auto"/>
              <w:bottom w:val="single" w:sz="4" w:space="0" w:color="auto"/>
              <w:right w:val="single" w:sz="4" w:space="0" w:color="auto"/>
            </w:tcBorders>
          </w:tcPr>
          <w:p w14:paraId="56EDED4E" w14:textId="77777777" w:rsidR="00C20060" w:rsidRPr="00AE0A0A" w:rsidRDefault="00C20060" w:rsidP="00516A9E">
            <w:pPr>
              <w:pStyle w:val="TableParagraph"/>
              <w:spacing w:before="1" w:line="276" w:lineRule="auto"/>
              <w:ind w:left="105"/>
              <w:rPr>
                <w:rFonts w:asciiTheme="minorHAnsi" w:hAnsiTheme="minorHAnsi" w:cstheme="minorHAnsi"/>
                <w:sz w:val="20"/>
                <w:szCs w:val="20"/>
              </w:rPr>
            </w:pPr>
            <w:r w:rsidRPr="00AE0A0A">
              <w:rPr>
                <w:rFonts w:asciiTheme="minorHAnsi" w:hAnsiTheme="minorHAnsi" w:cstheme="minorHAnsi"/>
                <w:sz w:val="20"/>
                <w:szCs w:val="20"/>
              </w:rPr>
              <w:t>Serial</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Number</w:t>
            </w:r>
          </w:p>
        </w:tc>
        <w:tc>
          <w:tcPr>
            <w:tcW w:w="2080" w:type="dxa"/>
            <w:tcBorders>
              <w:top w:val="single" w:sz="4" w:space="0" w:color="auto"/>
              <w:left w:val="single" w:sz="4" w:space="0" w:color="auto"/>
              <w:bottom w:val="single" w:sz="4" w:space="0" w:color="auto"/>
              <w:right w:val="single" w:sz="4" w:space="0" w:color="auto"/>
            </w:tcBorders>
          </w:tcPr>
          <w:p w14:paraId="00B5BAEE" w14:textId="77777777" w:rsidR="00C20060" w:rsidRPr="00AE0A0A" w:rsidRDefault="00C20060" w:rsidP="00516A9E">
            <w:pPr>
              <w:pStyle w:val="TableParagraph"/>
              <w:spacing w:before="1" w:line="276" w:lineRule="auto"/>
              <w:ind w:left="108"/>
              <w:rPr>
                <w:rFonts w:asciiTheme="minorHAnsi" w:hAnsiTheme="minorHAnsi" w:cstheme="minorHAnsi"/>
                <w:sz w:val="20"/>
                <w:szCs w:val="20"/>
              </w:rPr>
            </w:pPr>
            <w:r w:rsidRPr="00AE0A0A">
              <w:rPr>
                <w:rFonts w:asciiTheme="minorHAnsi" w:hAnsiTheme="minorHAnsi" w:cstheme="minorHAnsi"/>
                <w:sz w:val="20"/>
                <w:szCs w:val="20"/>
              </w:rPr>
              <w:t>(21)</w:t>
            </w:r>
            <w:proofErr w:type="spellStart"/>
            <w:r w:rsidRPr="00AE0A0A">
              <w:rPr>
                <w:rFonts w:asciiTheme="minorHAnsi" w:hAnsiTheme="minorHAnsi" w:cstheme="minorHAnsi"/>
                <w:sz w:val="20"/>
                <w:szCs w:val="20"/>
              </w:rPr>
              <w:t>aaaaaaaa</w:t>
            </w:r>
            <w:proofErr w:type="spellEnd"/>
          </w:p>
        </w:tc>
        <w:tc>
          <w:tcPr>
            <w:tcW w:w="4864" w:type="dxa"/>
            <w:tcBorders>
              <w:top w:val="single" w:sz="4" w:space="0" w:color="auto"/>
              <w:left w:val="single" w:sz="4" w:space="0" w:color="auto"/>
              <w:bottom w:val="single" w:sz="4" w:space="0" w:color="auto"/>
              <w:right w:val="single" w:sz="4" w:space="0" w:color="auto"/>
            </w:tcBorders>
          </w:tcPr>
          <w:p w14:paraId="56D0FE06" w14:textId="77777777" w:rsidR="00C20060" w:rsidRPr="00AE0A0A" w:rsidRDefault="00C20060" w:rsidP="00516A9E">
            <w:pPr>
              <w:pStyle w:val="TableParagraph"/>
              <w:tabs>
                <w:tab w:val="left" w:pos="829"/>
              </w:tabs>
              <w:spacing w:before="1" w:line="276" w:lineRule="auto"/>
              <w:ind w:left="109" w:right="134"/>
              <w:rPr>
                <w:rFonts w:asciiTheme="minorHAnsi" w:hAnsiTheme="minorHAnsi" w:cstheme="minorHAnsi"/>
                <w:sz w:val="20"/>
                <w:szCs w:val="20"/>
              </w:rPr>
            </w:pPr>
            <w:r w:rsidRPr="00AE0A0A">
              <w:rPr>
                <w:rFonts w:asciiTheme="minorHAnsi" w:hAnsiTheme="minorHAnsi" w:cstheme="minorHAnsi"/>
                <w:sz w:val="20"/>
                <w:szCs w:val="20"/>
              </w:rPr>
              <w:t>(21)</w:t>
            </w:r>
            <w:r w:rsidRPr="00AE0A0A">
              <w:rPr>
                <w:rFonts w:asciiTheme="minorHAnsi" w:hAnsiTheme="minorHAnsi" w:cstheme="minorHAnsi"/>
                <w:sz w:val="20"/>
                <w:szCs w:val="20"/>
              </w:rPr>
              <w:tab/>
              <w:t>=</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Indicates</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ata</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following</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AI (21)</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is</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4"/>
                <w:sz w:val="20"/>
                <w:szCs w:val="20"/>
              </w:rPr>
              <w:t xml:space="preserve"> </w:t>
            </w:r>
            <w:r w:rsidRPr="00AE0A0A">
              <w:rPr>
                <w:rFonts w:asciiTheme="minorHAnsi" w:hAnsiTheme="minorHAnsi" w:cstheme="minorHAnsi"/>
                <w:sz w:val="20"/>
                <w:szCs w:val="20"/>
              </w:rPr>
              <w:t>serial</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no. of</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th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secondary package.</w:t>
            </w:r>
          </w:p>
          <w:p w14:paraId="2AAE038D" w14:textId="77777777" w:rsidR="00C20060" w:rsidRPr="00AE0A0A" w:rsidRDefault="00C20060" w:rsidP="00516A9E">
            <w:pPr>
              <w:pStyle w:val="TableParagraph"/>
              <w:spacing w:line="276" w:lineRule="auto"/>
              <w:ind w:left="109" w:right="123" w:hanging="1"/>
              <w:rPr>
                <w:rFonts w:asciiTheme="minorHAnsi" w:hAnsiTheme="minorHAnsi" w:cstheme="minorHAnsi"/>
                <w:sz w:val="20"/>
                <w:szCs w:val="20"/>
              </w:rPr>
            </w:pPr>
            <w:proofErr w:type="spellStart"/>
            <w:proofErr w:type="gramStart"/>
            <w:r w:rsidRPr="00AE0A0A">
              <w:rPr>
                <w:rFonts w:asciiTheme="minorHAnsi" w:hAnsiTheme="minorHAnsi" w:cstheme="minorHAnsi"/>
                <w:sz w:val="20"/>
                <w:szCs w:val="20"/>
              </w:rPr>
              <w:t>aaaaaaaa</w:t>
            </w:r>
            <w:proofErr w:type="spellEnd"/>
            <w:proofErr w:type="gramEnd"/>
            <w:r w:rsidRPr="00AE0A0A">
              <w:rPr>
                <w:rFonts w:asciiTheme="minorHAnsi" w:hAnsiTheme="minorHAnsi" w:cstheme="minorHAnsi"/>
                <w:sz w:val="20"/>
                <w:szCs w:val="20"/>
              </w:rPr>
              <w:t>= Serial number of the secondary pack. The number</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can</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b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alphanumeric with</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maximum</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20</w:t>
            </w:r>
            <w:r w:rsidRPr="00AE0A0A">
              <w:rPr>
                <w:rFonts w:asciiTheme="minorHAnsi" w:hAnsiTheme="minorHAnsi" w:cstheme="minorHAnsi"/>
                <w:spacing w:val="2"/>
                <w:sz w:val="20"/>
                <w:szCs w:val="20"/>
              </w:rPr>
              <w:t xml:space="preserve"> </w:t>
            </w:r>
            <w:r w:rsidRPr="00AE0A0A">
              <w:rPr>
                <w:rFonts w:asciiTheme="minorHAnsi" w:hAnsiTheme="minorHAnsi" w:cstheme="minorHAnsi"/>
                <w:sz w:val="20"/>
                <w:szCs w:val="20"/>
              </w:rPr>
              <w:t>digits. The</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number</w:t>
            </w:r>
            <w:r w:rsidRPr="00AE0A0A">
              <w:rPr>
                <w:rFonts w:asciiTheme="minorHAnsi" w:hAnsiTheme="minorHAnsi" w:cstheme="minorHAnsi"/>
                <w:spacing w:val="1"/>
                <w:sz w:val="20"/>
                <w:szCs w:val="20"/>
              </w:rPr>
              <w:t xml:space="preserve"> </w:t>
            </w:r>
            <w:r w:rsidRPr="00AE0A0A">
              <w:rPr>
                <w:rFonts w:asciiTheme="minorHAnsi" w:hAnsiTheme="minorHAnsi" w:cstheme="minorHAnsi"/>
                <w:sz w:val="20"/>
                <w:szCs w:val="20"/>
              </w:rPr>
              <w:t>should not be repeated and must remain unique for all secondary</w:t>
            </w:r>
            <w:r w:rsidRPr="00AE0A0A">
              <w:rPr>
                <w:rFonts w:asciiTheme="minorHAnsi" w:hAnsiTheme="minorHAnsi" w:cstheme="minorHAnsi"/>
                <w:spacing w:val="-42"/>
                <w:sz w:val="20"/>
                <w:szCs w:val="20"/>
              </w:rPr>
              <w:t xml:space="preserve"> </w:t>
            </w:r>
            <w:r w:rsidRPr="00AE0A0A">
              <w:rPr>
                <w:rFonts w:asciiTheme="minorHAnsi" w:hAnsiTheme="minorHAnsi" w:cstheme="minorHAnsi"/>
                <w:sz w:val="20"/>
                <w:szCs w:val="20"/>
              </w:rPr>
              <w:t>packs.</w:t>
            </w:r>
          </w:p>
        </w:tc>
      </w:tr>
    </w:tbl>
    <w:p w14:paraId="4E341B31" w14:textId="77777777" w:rsidR="00FD2AC7" w:rsidRPr="00FD2AC7" w:rsidRDefault="00FD2AC7" w:rsidP="00FD2AC7"/>
    <w:sectPr w:rsidR="00FD2AC7" w:rsidRPr="00FD2AC7"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6AD758" w16cid:durableId="287B5E55"/>
  <w16cid:commentId w16cid:paraId="65D43A3C" w16cid:durableId="287B5E56"/>
  <w16cid:commentId w16cid:paraId="19CB05E3" w16cid:durableId="287B5E5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5EC7DF" w14:textId="77777777" w:rsidR="00444A42" w:rsidRDefault="00444A42" w:rsidP="00DB5CEB">
      <w:pPr>
        <w:spacing w:after="0" w:line="240" w:lineRule="auto"/>
      </w:pPr>
      <w:r>
        <w:separator/>
      </w:r>
    </w:p>
  </w:endnote>
  <w:endnote w:type="continuationSeparator" w:id="0">
    <w:p w14:paraId="64DB9124" w14:textId="77777777" w:rsidR="00444A42" w:rsidRDefault="00444A42"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MT">
    <w:altName w:val="Arial"/>
    <w:charset w:val="01"/>
    <w:family w:val="swiss"/>
    <w:pitch w:val="variable"/>
  </w:font>
  <w:font w:name="Times-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EndPr/>
    <w:sdtContent>
      <w:p w14:paraId="19CF347C" w14:textId="77777777" w:rsidR="00A62B47" w:rsidRDefault="00A62B47">
        <w:pPr>
          <w:pStyle w:val="Footer"/>
          <w:jc w:val="right"/>
        </w:pPr>
        <w:r>
          <w:rPr>
            <w:noProof/>
            <w:lang w:val="en-IN" w:eastAsia="en-IN"/>
          </w:rPr>
          <mc:AlternateContent>
            <mc:Choice Requires="wps">
              <w:drawing>
                <wp:anchor distT="0" distB="0" distL="114300" distR="114300" simplePos="0" relativeHeight="251671552" behindDoc="0" locked="0" layoutInCell="1" allowOverlap="1" wp14:anchorId="0FC782CF" wp14:editId="73F1EFFA">
                  <wp:simplePos x="0" y="0"/>
                  <wp:positionH relativeFrom="column">
                    <wp:posOffset>133350</wp:posOffset>
                  </wp:positionH>
                  <wp:positionV relativeFrom="paragraph">
                    <wp:posOffset>-128270</wp:posOffset>
                  </wp:positionV>
                  <wp:extent cx="5705475" cy="0"/>
                  <wp:effectExtent l="0" t="0" r="28575" b="19050"/>
                  <wp:wrapNone/>
                  <wp:docPr id="6" name="Straight Connector 6"/>
                  <wp:cNvGraphicFramePr/>
                  <a:graphic xmlns:a="http://schemas.openxmlformats.org/drawingml/2006/main">
                    <a:graphicData uri="http://schemas.microsoft.com/office/word/2010/wordprocessingShape">
                      <wps:wsp>
                        <wps:cNvCnPr/>
                        <wps:spPr>
                          <a:xfrm>
                            <a:off x="0" y="0"/>
                            <a:ext cx="57054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594658" id="Straight Connector 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10.1pt" to="459.7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" strokecolor="red" strokeweight="1.5pt">
                  <v:stroke joinstyle="miter"/>
                </v:line>
              </w:pict>
            </mc:Fallback>
          </mc:AlternateContent>
        </w:r>
        <w:r>
          <w:rPr>
            <w:noProof/>
            <w:lang w:val="en-IN" w:eastAsia="en-IN"/>
          </w:rPr>
          <w:drawing>
            <wp:anchor distT="0" distB="0" distL="114300" distR="114300" simplePos="0" relativeHeight="251668480" behindDoc="1" locked="0" layoutInCell="1" allowOverlap="1" wp14:anchorId="23902D2D" wp14:editId="6D21EBCA">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t xml:space="preserve">Page | </w:t>
        </w:r>
        <w:r>
          <w:fldChar w:fldCharType="begin"/>
        </w:r>
        <w:r>
          <w:instrText xml:space="preserve"> PAGE   \* MERGEFORMAT </w:instrText>
        </w:r>
        <w:r>
          <w:fldChar w:fldCharType="separate"/>
        </w:r>
        <w:r w:rsidR="00C20060">
          <w:rPr>
            <w:noProof/>
          </w:rPr>
          <w:t>1</w:t>
        </w:r>
        <w:r>
          <w:rPr>
            <w:noProof/>
          </w:rPr>
          <w:fldChar w:fldCharType="end"/>
        </w:r>
        <w:r>
          <w:t xml:space="preserve"> </w:t>
        </w:r>
      </w:p>
    </w:sdtContent>
  </w:sdt>
  <w:p w14:paraId="3D1D4327" w14:textId="77777777" w:rsidR="00A62B47" w:rsidRDefault="00A62B47" w:rsidP="0074049A">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2F74AC" w14:textId="77777777" w:rsidR="00444A42" w:rsidRDefault="00444A42" w:rsidP="00DB5CEB">
      <w:pPr>
        <w:spacing w:after="0" w:line="240" w:lineRule="auto"/>
      </w:pPr>
      <w:r>
        <w:separator/>
      </w:r>
    </w:p>
  </w:footnote>
  <w:footnote w:type="continuationSeparator" w:id="0">
    <w:p w14:paraId="63809E1E" w14:textId="77777777" w:rsidR="00444A42" w:rsidRDefault="00444A42"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8EB03" w14:textId="77777777" w:rsidR="00A62B47" w:rsidRDefault="00A62B47">
    <w:pPr>
      <w:pStyle w:val="Header"/>
      <w:tabs>
        <w:tab w:val="clear" w:pos="4680"/>
        <w:tab w:val="clear" w:pos="9360"/>
      </w:tabs>
      <w:jc w:val="right"/>
      <w:rPr>
        <w:b/>
        <w:color w:val="5B9BD5" w:themeColor="accent1"/>
      </w:rPr>
    </w:pPr>
  </w:p>
  <w:p w14:paraId="422C8185" w14:textId="77777777" w:rsidR="00A62B47" w:rsidRPr="00614452" w:rsidRDefault="00A62B47">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3</w:t>
    </w:r>
    <w:r w:rsidRPr="00614452">
      <w:rPr>
        <w:color w:val="FF3809"/>
      </w:rPr>
      <w:t xml:space="preserve">       </w:t>
    </w:r>
  </w:p>
  <w:p w14:paraId="4071A455" w14:textId="77777777" w:rsidR="00A62B47" w:rsidRDefault="00A62B47" w:rsidP="005D59BA">
    <w:pPr>
      <w:pStyle w:val="Header"/>
      <w:tabs>
        <w:tab w:val="clear" w:pos="9360"/>
      </w:tabs>
    </w:pPr>
    <w:r>
      <w:rPr>
        <w:noProof/>
        <w:lang w:val="en-IN" w:eastAsia="en-IN"/>
      </w:rPr>
      <mc:AlternateContent>
        <mc:Choice Requires="wps">
          <w:drawing>
            <wp:anchor distT="0" distB="0" distL="114300" distR="114300" simplePos="0" relativeHeight="251667456" behindDoc="0" locked="0" layoutInCell="1" allowOverlap="1" wp14:anchorId="31006774" wp14:editId="778DA388">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w:pict>
            <v:line w14:anchorId="413FFC71"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24FE"/>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30B5F44"/>
    <w:multiLevelType w:val="hybridMultilevel"/>
    <w:tmpl w:val="73C4B544"/>
    <w:lvl w:ilvl="0" w:tplc="0409000F">
      <w:start w:val="1"/>
      <w:numFmt w:val="decimal"/>
      <w:lvlText w:val="%1."/>
      <w:lvlJc w:val="left"/>
      <w:pPr>
        <w:ind w:left="360" w:hanging="360"/>
      </w:pPr>
    </w:lvl>
    <w:lvl w:ilvl="1" w:tplc="40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3870035"/>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5152F83"/>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C3D3457"/>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15:restartNumberingAfterBreak="0">
    <w:nsid w:val="1482775B"/>
    <w:multiLevelType w:val="multilevel"/>
    <w:tmpl w:val="20409D6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64A5058"/>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16A97761"/>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17C45DB1"/>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206749F2"/>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230668C7"/>
    <w:multiLevelType w:val="hybridMultilevel"/>
    <w:tmpl w:val="8588274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3867F4E"/>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24FC1614"/>
    <w:multiLevelType w:val="hybridMultilevel"/>
    <w:tmpl w:val="F454C99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25586192"/>
    <w:multiLevelType w:val="hybridMultilevel"/>
    <w:tmpl w:val="B32C377E"/>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6AB78F0"/>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3E0E4EEC"/>
    <w:multiLevelType w:val="hybridMultilevel"/>
    <w:tmpl w:val="F2A2C156"/>
    <w:lvl w:ilvl="0" w:tplc="04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0D464E"/>
    <w:multiLevelType w:val="hybridMultilevel"/>
    <w:tmpl w:val="EEAA96D8"/>
    <w:lvl w:ilvl="0" w:tplc="4009000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959220E"/>
    <w:multiLevelType w:val="hybridMultilevel"/>
    <w:tmpl w:val="4FA26F86"/>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4BB06FBF"/>
    <w:multiLevelType w:val="hybridMultilevel"/>
    <w:tmpl w:val="19821614"/>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5A535CA5"/>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632D0617"/>
    <w:multiLevelType w:val="hybridMultilevel"/>
    <w:tmpl w:val="BE10EFD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4902637"/>
    <w:multiLevelType w:val="hybridMultilevel"/>
    <w:tmpl w:val="33640308"/>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65BE0682"/>
    <w:multiLevelType w:val="hybridMultilevel"/>
    <w:tmpl w:val="F708BAC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6B5F62CE"/>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6BAB53B6"/>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6CB366DD"/>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6F142DA4"/>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72143950"/>
    <w:multiLevelType w:val="hybridMultilevel"/>
    <w:tmpl w:val="F2786C3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1" w15:restartNumberingAfterBreak="0">
    <w:nsid w:val="723523A7"/>
    <w:multiLevelType w:val="hybridMultilevel"/>
    <w:tmpl w:val="355A311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78855EF0"/>
    <w:multiLevelType w:val="hybridMultilevel"/>
    <w:tmpl w:val="AA0065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15"/>
  </w:num>
  <w:num w:numId="3">
    <w:abstractNumId w:val="6"/>
  </w:num>
  <w:num w:numId="4">
    <w:abstractNumId w:val="32"/>
  </w:num>
  <w:num w:numId="5">
    <w:abstractNumId w:val="1"/>
  </w:num>
  <w:num w:numId="6">
    <w:abstractNumId w:val="23"/>
  </w:num>
  <w:num w:numId="7">
    <w:abstractNumId w:val="29"/>
  </w:num>
  <w:num w:numId="8">
    <w:abstractNumId w:val="8"/>
  </w:num>
  <w:num w:numId="9">
    <w:abstractNumId w:val="28"/>
  </w:num>
  <w:num w:numId="10">
    <w:abstractNumId w:val="26"/>
  </w:num>
  <w:num w:numId="11">
    <w:abstractNumId w:val="10"/>
  </w:num>
  <w:num w:numId="12">
    <w:abstractNumId w:val="16"/>
  </w:num>
  <w:num w:numId="13">
    <w:abstractNumId w:val="27"/>
  </w:num>
  <w:num w:numId="14">
    <w:abstractNumId w:val="9"/>
  </w:num>
  <w:num w:numId="15">
    <w:abstractNumId w:val="12"/>
  </w:num>
  <w:num w:numId="16">
    <w:abstractNumId w:val="17"/>
  </w:num>
  <w:num w:numId="17">
    <w:abstractNumId w:val="24"/>
  </w:num>
  <w:num w:numId="18">
    <w:abstractNumId w:val="3"/>
  </w:num>
  <w:num w:numId="19">
    <w:abstractNumId w:val="2"/>
  </w:num>
  <w:num w:numId="20">
    <w:abstractNumId w:val="7"/>
  </w:num>
  <w:num w:numId="21">
    <w:abstractNumId w:val="5"/>
  </w:num>
  <w:num w:numId="22">
    <w:abstractNumId w:val="21"/>
  </w:num>
  <w:num w:numId="23">
    <w:abstractNumId w:val="0"/>
  </w:num>
  <w:num w:numId="24">
    <w:abstractNumId w:val="22"/>
  </w:num>
  <w:num w:numId="25">
    <w:abstractNumId w:val="25"/>
  </w:num>
  <w:num w:numId="26">
    <w:abstractNumId w:val="13"/>
  </w:num>
  <w:num w:numId="27">
    <w:abstractNumId w:val="11"/>
  </w:num>
  <w:num w:numId="28">
    <w:abstractNumId w:val="18"/>
  </w:num>
  <w:num w:numId="29">
    <w:abstractNumId w:val="31"/>
  </w:num>
  <w:num w:numId="30">
    <w:abstractNumId w:val="14"/>
  </w:num>
  <w:num w:numId="31">
    <w:abstractNumId w:val="19"/>
  </w:num>
  <w:num w:numId="32">
    <w:abstractNumId w:val="20"/>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26C9"/>
    <w:rsid w:val="0000112E"/>
    <w:rsid w:val="0000160E"/>
    <w:rsid w:val="00001C98"/>
    <w:rsid w:val="00002B6C"/>
    <w:rsid w:val="00002B87"/>
    <w:rsid w:val="000037EC"/>
    <w:rsid w:val="00003B45"/>
    <w:rsid w:val="000044EF"/>
    <w:rsid w:val="00004693"/>
    <w:rsid w:val="00005184"/>
    <w:rsid w:val="000055DB"/>
    <w:rsid w:val="00007395"/>
    <w:rsid w:val="00007460"/>
    <w:rsid w:val="00007504"/>
    <w:rsid w:val="0000775A"/>
    <w:rsid w:val="00007E76"/>
    <w:rsid w:val="00010026"/>
    <w:rsid w:val="00010165"/>
    <w:rsid w:val="00010EC2"/>
    <w:rsid w:val="000119A9"/>
    <w:rsid w:val="00012047"/>
    <w:rsid w:val="000128EB"/>
    <w:rsid w:val="0001358A"/>
    <w:rsid w:val="0001364B"/>
    <w:rsid w:val="00013912"/>
    <w:rsid w:val="00014141"/>
    <w:rsid w:val="00015532"/>
    <w:rsid w:val="00015A61"/>
    <w:rsid w:val="00015DF1"/>
    <w:rsid w:val="000167E6"/>
    <w:rsid w:val="0001689A"/>
    <w:rsid w:val="00016A57"/>
    <w:rsid w:val="00016E9D"/>
    <w:rsid w:val="00017611"/>
    <w:rsid w:val="000177D8"/>
    <w:rsid w:val="00017B75"/>
    <w:rsid w:val="00017BAC"/>
    <w:rsid w:val="0002039F"/>
    <w:rsid w:val="000207C8"/>
    <w:rsid w:val="00020890"/>
    <w:rsid w:val="00021C8F"/>
    <w:rsid w:val="000221D2"/>
    <w:rsid w:val="000240C7"/>
    <w:rsid w:val="00024A85"/>
    <w:rsid w:val="00024B8E"/>
    <w:rsid w:val="00024F37"/>
    <w:rsid w:val="0002502B"/>
    <w:rsid w:val="00025044"/>
    <w:rsid w:val="00025229"/>
    <w:rsid w:val="00025903"/>
    <w:rsid w:val="00026B38"/>
    <w:rsid w:val="000276ED"/>
    <w:rsid w:val="00027729"/>
    <w:rsid w:val="000277D6"/>
    <w:rsid w:val="00027EAF"/>
    <w:rsid w:val="00027F9F"/>
    <w:rsid w:val="0003060C"/>
    <w:rsid w:val="00031310"/>
    <w:rsid w:val="000316CA"/>
    <w:rsid w:val="000321C9"/>
    <w:rsid w:val="00032917"/>
    <w:rsid w:val="00032D76"/>
    <w:rsid w:val="00033F64"/>
    <w:rsid w:val="0003483D"/>
    <w:rsid w:val="00034977"/>
    <w:rsid w:val="00035DFF"/>
    <w:rsid w:val="00036088"/>
    <w:rsid w:val="00036714"/>
    <w:rsid w:val="00036AD9"/>
    <w:rsid w:val="00036B40"/>
    <w:rsid w:val="00036F9B"/>
    <w:rsid w:val="00037301"/>
    <w:rsid w:val="000373C9"/>
    <w:rsid w:val="000374D7"/>
    <w:rsid w:val="00037559"/>
    <w:rsid w:val="00037573"/>
    <w:rsid w:val="00037F66"/>
    <w:rsid w:val="000406B1"/>
    <w:rsid w:val="00041050"/>
    <w:rsid w:val="00041492"/>
    <w:rsid w:val="0004212A"/>
    <w:rsid w:val="000423B0"/>
    <w:rsid w:val="00042A92"/>
    <w:rsid w:val="00043666"/>
    <w:rsid w:val="00043F6E"/>
    <w:rsid w:val="00044C07"/>
    <w:rsid w:val="00044D7B"/>
    <w:rsid w:val="00044DE3"/>
    <w:rsid w:val="00046001"/>
    <w:rsid w:val="000468CC"/>
    <w:rsid w:val="000476F5"/>
    <w:rsid w:val="0005043F"/>
    <w:rsid w:val="00050804"/>
    <w:rsid w:val="00051119"/>
    <w:rsid w:val="000515DA"/>
    <w:rsid w:val="00051675"/>
    <w:rsid w:val="00052A1F"/>
    <w:rsid w:val="00052C52"/>
    <w:rsid w:val="00052DA6"/>
    <w:rsid w:val="00053001"/>
    <w:rsid w:val="0005322F"/>
    <w:rsid w:val="00053633"/>
    <w:rsid w:val="0005448F"/>
    <w:rsid w:val="00054606"/>
    <w:rsid w:val="00054DE8"/>
    <w:rsid w:val="00055649"/>
    <w:rsid w:val="00056546"/>
    <w:rsid w:val="000569DE"/>
    <w:rsid w:val="00056E24"/>
    <w:rsid w:val="00056F6D"/>
    <w:rsid w:val="00057301"/>
    <w:rsid w:val="00057912"/>
    <w:rsid w:val="00057A79"/>
    <w:rsid w:val="000600A6"/>
    <w:rsid w:val="00060350"/>
    <w:rsid w:val="00060766"/>
    <w:rsid w:val="000607A6"/>
    <w:rsid w:val="00060850"/>
    <w:rsid w:val="00060DB8"/>
    <w:rsid w:val="00061F05"/>
    <w:rsid w:val="00062074"/>
    <w:rsid w:val="0006258E"/>
    <w:rsid w:val="00062712"/>
    <w:rsid w:val="00062CC7"/>
    <w:rsid w:val="00063104"/>
    <w:rsid w:val="000632A1"/>
    <w:rsid w:val="000636B2"/>
    <w:rsid w:val="00063D71"/>
    <w:rsid w:val="0006514A"/>
    <w:rsid w:val="00065824"/>
    <w:rsid w:val="00065ABD"/>
    <w:rsid w:val="00065F86"/>
    <w:rsid w:val="00066562"/>
    <w:rsid w:val="000667B0"/>
    <w:rsid w:val="00066F60"/>
    <w:rsid w:val="00067A6C"/>
    <w:rsid w:val="00067BA3"/>
    <w:rsid w:val="00067CB1"/>
    <w:rsid w:val="000701E8"/>
    <w:rsid w:val="00070395"/>
    <w:rsid w:val="000705B8"/>
    <w:rsid w:val="000706A0"/>
    <w:rsid w:val="000716FE"/>
    <w:rsid w:val="00072111"/>
    <w:rsid w:val="0007212E"/>
    <w:rsid w:val="00072494"/>
    <w:rsid w:val="000726EC"/>
    <w:rsid w:val="000734B0"/>
    <w:rsid w:val="0007473C"/>
    <w:rsid w:val="0007482D"/>
    <w:rsid w:val="00075622"/>
    <w:rsid w:val="00075C82"/>
    <w:rsid w:val="000760AF"/>
    <w:rsid w:val="0007615A"/>
    <w:rsid w:val="00076594"/>
    <w:rsid w:val="000766F9"/>
    <w:rsid w:val="0007731C"/>
    <w:rsid w:val="0007754C"/>
    <w:rsid w:val="0007761E"/>
    <w:rsid w:val="00080734"/>
    <w:rsid w:val="00080B1E"/>
    <w:rsid w:val="00080CBD"/>
    <w:rsid w:val="00081CF2"/>
    <w:rsid w:val="00082524"/>
    <w:rsid w:val="0008285B"/>
    <w:rsid w:val="00082B4F"/>
    <w:rsid w:val="00082EA0"/>
    <w:rsid w:val="000832CB"/>
    <w:rsid w:val="00083C74"/>
    <w:rsid w:val="00085A71"/>
    <w:rsid w:val="00085AC9"/>
    <w:rsid w:val="00086508"/>
    <w:rsid w:val="000869FA"/>
    <w:rsid w:val="00086B43"/>
    <w:rsid w:val="0008717F"/>
    <w:rsid w:val="00090134"/>
    <w:rsid w:val="00090521"/>
    <w:rsid w:val="0009054F"/>
    <w:rsid w:val="000912E8"/>
    <w:rsid w:val="00091317"/>
    <w:rsid w:val="000918CE"/>
    <w:rsid w:val="00093B56"/>
    <w:rsid w:val="00093DDE"/>
    <w:rsid w:val="000941C9"/>
    <w:rsid w:val="000944DA"/>
    <w:rsid w:val="000945C1"/>
    <w:rsid w:val="000947C9"/>
    <w:rsid w:val="0009481D"/>
    <w:rsid w:val="00094FF0"/>
    <w:rsid w:val="000956AF"/>
    <w:rsid w:val="00095E84"/>
    <w:rsid w:val="000962AB"/>
    <w:rsid w:val="00096518"/>
    <w:rsid w:val="00096CA9"/>
    <w:rsid w:val="00097605"/>
    <w:rsid w:val="000A0095"/>
    <w:rsid w:val="000A018A"/>
    <w:rsid w:val="000A0F1D"/>
    <w:rsid w:val="000A175F"/>
    <w:rsid w:val="000A21A8"/>
    <w:rsid w:val="000A2A43"/>
    <w:rsid w:val="000A2FD1"/>
    <w:rsid w:val="000A3005"/>
    <w:rsid w:val="000A30EB"/>
    <w:rsid w:val="000A3604"/>
    <w:rsid w:val="000A3643"/>
    <w:rsid w:val="000A367E"/>
    <w:rsid w:val="000A372F"/>
    <w:rsid w:val="000A3739"/>
    <w:rsid w:val="000A3AD9"/>
    <w:rsid w:val="000A40FE"/>
    <w:rsid w:val="000A4458"/>
    <w:rsid w:val="000A498B"/>
    <w:rsid w:val="000A5315"/>
    <w:rsid w:val="000A5537"/>
    <w:rsid w:val="000A6ACB"/>
    <w:rsid w:val="000A734A"/>
    <w:rsid w:val="000A7368"/>
    <w:rsid w:val="000B017F"/>
    <w:rsid w:val="000B07DE"/>
    <w:rsid w:val="000B124C"/>
    <w:rsid w:val="000B23AA"/>
    <w:rsid w:val="000B254E"/>
    <w:rsid w:val="000B2910"/>
    <w:rsid w:val="000B2E73"/>
    <w:rsid w:val="000B30D4"/>
    <w:rsid w:val="000B36CD"/>
    <w:rsid w:val="000B3849"/>
    <w:rsid w:val="000B385E"/>
    <w:rsid w:val="000B42AB"/>
    <w:rsid w:val="000B4B62"/>
    <w:rsid w:val="000B51A3"/>
    <w:rsid w:val="000B5616"/>
    <w:rsid w:val="000B5DEE"/>
    <w:rsid w:val="000B69D5"/>
    <w:rsid w:val="000B7655"/>
    <w:rsid w:val="000C011D"/>
    <w:rsid w:val="000C02E9"/>
    <w:rsid w:val="000C04B2"/>
    <w:rsid w:val="000C089F"/>
    <w:rsid w:val="000C0FD1"/>
    <w:rsid w:val="000C102A"/>
    <w:rsid w:val="000C170A"/>
    <w:rsid w:val="000C3EF2"/>
    <w:rsid w:val="000C5836"/>
    <w:rsid w:val="000C5845"/>
    <w:rsid w:val="000C5863"/>
    <w:rsid w:val="000C5CF3"/>
    <w:rsid w:val="000C5F4F"/>
    <w:rsid w:val="000C6037"/>
    <w:rsid w:val="000C6BCB"/>
    <w:rsid w:val="000C73CD"/>
    <w:rsid w:val="000C744A"/>
    <w:rsid w:val="000C7982"/>
    <w:rsid w:val="000C7F63"/>
    <w:rsid w:val="000D0EBF"/>
    <w:rsid w:val="000D139E"/>
    <w:rsid w:val="000D15B4"/>
    <w:rsid w:val="000D2C30"/>
    <w:rsid w:val="000D2DC3"/>
    <w:rsid w:val="000D302D"/>
    <w:rsid w:val="000D366C"/>
    <w:rsid w:val="000D3700"/>
    <w:rsid w:val="000D448E"/>
    <w:rsid w:val="000D4894"/>
    <w:rsid w:val="000D4930"/>
    <w:rsid w:val="000D4A2E"/>
    <w:rsid w:val="000D536A"/>
    <w:rsid w:val="000D5E00"/>
    <w:rsid w:val="000D6145"/>
    <w:rsid w:val="000D6951"/>
    <w:rsid w:val="000D6C72"/>
    <w:rsid w:val="000D7180"/>
    <w:rsid w:val="000D72EE"/>
    <w:rsid w:val="000D73AE"/>
    <w:rsid w:val="000E0D41"/>
    <w:rsid w:val="000E0DAB"/>
    <w:rsid w:val="000E0DD9"/>
    <w:rsid w:val="000E0EAD"/>
    <w:rsid w:val="000E1B7B"/>
    <w:rsid w:val="000E209B"/>
    <w:rsid w:val="000E23A0"/>
    <w:rsid w:val="000E2CD6"/>
    <w:rsid w:val="000E3197"/>
    <w:rsid w:val="000E3411"/>
    <w:rsid w:val="000E4A40"/>
    <w:rsid w:val="000E50D2"/>
    <w:rsid w:val="000E5EB0"/>
    <w:rsid w:val="000E6302"/>
    <w:rsid w:val="000E689A"/>
    <w:rsid w:val="000E6DEF"/>
    <w:rsid w:val="000E706F"/>
    <w:rsid w:val="000E763E"/>
    <w:rsid w:val="000F0D60"/>
    <w:rsid w:val="000F1790"/>
    <w:rsid w:val="000F2400"/>
    <w:rsid w:val="000F31A4"/>
    <w:rsid w:val="000F3450"/>
    <w:rsid w:val="000F4536"/>
    <w:rsid w:val="000F4BAE"/>
    <w:rsid w:val="000F603C"/>
    <w:rsid w:val="000F606A"/>
    <w:rsid w:val="000F684F"/>
    <w:rsid w:val="000F695B"/>
    <w:rsid w:val="000F6CA9"/>
    <w:rsid w:val="000F6CE2"/>
    <w:rsid w:val="000F6E1A"/>
    <w:rsid w:val="000F73F5"/>
    <w:rsid w:val="000F7F4C"/>
    <w:rsid w:val="001006DD"/>
    <w:rsid w:val="0010085F"/>
    <w:rsid w:val="00100E3E"/>
    <w:rsid w:val="00100EE1"/>
    <w:rsid w:val="0010130B"/>
    <w:rsid w:val="001013C6"/>
    <w:rsid w:val="00101899"/>
    <w:rsid w:val="00101ED9"/>
    <w:rsid w:val="00102484"/>
    <w:rsid w:val="00102755"/>
    <w:rsid w:val="00102BBD"/>
    <w:rsid w:val="00102EBF"/>
    <w:rsid w:val="00103C82"/>
    <w:rsid w:val="00104816"/>
    <w:rsid w:val="00105891"/>
    <w:rsid w:val="001059C2"/>
    <w:rsid w:val="001065D7"/>
    <w:rsid w:val="0010689D"/>
    <w:rsid w:val="001071B6"/>
    <w:rsid w:val="001078F6"/>
    <w:rsid w:val="00110E54"/>
    <w:rsid w:val="00111B0D"/>
    <w:rsid w:val="00111C96"/>
    <w:rsid w:val="00111CB4"/>
    <w:rsid w:val="00111E65"/>
    <w:rsid w:val="00111EA0"/>
    <w:rsid w:val="00111ED2"/>
    <w:rsid w:val="00111FA8"/>
    <w:rsid w:val="0011334F"/>
    <w:rsid w:val="00113BD6"/>
    <w:rsid w:val="00114BEF"/>
    <w:rsid w:val="001153AC"/>
    <w:rsid w:val="001156EA"/>
    <w:rsid w:val="0011686D"/>
    <w:rsid w:val="0011695C"/>
    <w:rsid w:val="00116C20"/>
    <w:rsid w:val="001170F8"/>
    <w:rsid w:val="00117343"/>
    <w:rsid w:val="00117ADD"/>
    <w:rsid w:val="00120D92"/>
    <w:rsid w:val="001214BA"/>
    <w:rsid w:val="0012201F"/>
    <w:rsid w:val="00122382"/>
    <w:rsid w:val="0012297E"/>
    <w:rsid w:val="00123AD1"/>
    <w:rsid w:val="00124012"/>
    <w:rsid w:val="00124075"/>
    <w:rsid w:val="00124149"/>
    <w:rsid w:val="00124274"/>
    <w:rsid w:val="0012472B"/>
    <w:rsid w:val="00124758"/>
    <w:rsid w:val="00124F63"/>
    <w:rsid w:val="0012569F"/>
    <w:rsid w:val="00125C2F"/>
    <w:rsid w:val="00126005"/>
    <w:rsid w:val="0012600C"/>
    <w:rsid w:val="00126156"/>
    <w:rsid w:val="001268E3"/>
    <w:rsid w:val="00130212"/>
    <w:rsid w:val="00130741"/>
    <w:rsid w:val="00130F1A"/>
    <w:rsid w:val="001310A5"/>
    <w:rsid w:val="001310B5"/>
    <w:rsid w:val="00131138"/>
    <w:rsid w:val="001314C8"/>
    <w:rsid w:val="00133C62"/>
    <w:rsid w:val="00133D8A"/>
    <w:rsid w:val="00133E07"/>
    <w:rsid w:val="00134306"/>
    <w:rsid w:val="00134741"/>
    <w:rsid w:val="0013518D"/>
    <w:rsid w:val="00135306"/>
    <w:rsid w:val="00135F8F"/>
    <w:rsid w:val="0013696F"/>
    <w:rsid w:val="001378D4"/>
    <w:rsid w:val="00137F14"/>
    <w:rsid w:val="00143BB2"/>
    <w:rsid w:val="001449FA"/>
    <w:rsid w:val="00144C07"/>
    <w:rsid w:val="00144F6F"/>
    <w:rsid w:val="00144FD1"/>
    <w:rsid w:val="001460F5"/>
    <w:rsid w:val="00146EBA"/>
    <w:rsid w:val="001470D1"/>
    <w:rsid w:val="0014722A"/>
    <w:rsid w:val="0014787B"/>
    <w:rsid w:val="001504C9"/>
    <w:rsid w:val="001508CA"/>
    <w:rsid w:val="00151BC6"/>
    <w:rsid w:val="00151E5D"/>
    <w:rsid w:val="001521AC"/>
    <w:rsid w:val="00152C76"/>
    <w:rsid w:val="00153722"/>
    <w:rsid w:val="00153874"/>
    <w:rsid w:val="00156A85"/>
    <w:rsid w:val="00156EE5"/>
    <w:rsid w:val="00160014"/>
    <w:rsid w:val="00160C56"/>
    <w:rsid w:val="0016209C"/>
    <w:rsid w:val="001620BE"/>
    <w:rsid w:val="00162762"/>
    <w:rsid w:val="00162A3E"/>
    <w:rsid w:val="00162A50"/>
    <w:rsid w:val="00162A9A"/>
    <w:rsid w:val="001630C6"/>
    <w:rsid w:val="00164028"/>
    <w:rsid w:val="00164BEE"/>
    <w:rsid w:val="0016524B"/>
    <w:rsid w:val="00165A20"/>
    <w:rsid w:val="00165FDF"/>
    <w:rsid w:val="00166508"/>
    <w:rsid w:val="00167A92"/>
    <w:rsid w:val="00167E7F"/>
    <w:rsid w:val="001700E6"/>
    <w:rsid w:val="00170651"/>
    <w:rsid w:val="00170A69"/>
    <w:rsid w:val="001710E3"/>
    <w:rsid w:val="001722B4"/>
    <w:rsid w:val="00172379"/>
    <w:rsid w:val="0017264F"/>
    <w:rsid w:val="00172E1D"/>
    <w:rsid w:val="00172E4F"/>
    <w:rsid w:val="00173640"/>
    <w:rsid w:val="001737ED"/>
    <w:rsid w:val="0017398D"/>
    <w:rsid w:val="001747C2"/>
    <w:rsid w:val="00175338"/>
    <w:rsid w:val="00175768"/>
    <w:rsid w:val="00175AC3"/>
    <w:rsid w:val="00175EC6"/>
    <w:rsid w:val="00176CB6"/>
    <w:rsid w:val="00177531"/>
    <w:rsid w:val="00177779"/>
    <w:rsid w:val="00180281"/>
    <w:rsid w:val="001805AC"/>
    <w:rsid w:val="00180A0F"/>
    <w:rsid w:val="00180A77"/>
    <w:rsid w:val="00180B1F"/>
    <w:rsid w:val="001823E9"/>
    <w:rsid w:val="00183057"/>
    <w:rsid w:val="00183189"/>
    <w:rsid w:val="00183428"/>
    <w:rsid w:val="0018503C"/>
    <w:rsid w:val="00185A24"/>
    <w:rsid w:val="0018784B"/>
    <w:rsid w:val="00187851"/>
    <w:rsid w:val="00187F53"/>
    <w:rsid w:val="001908F5"/>
    <w:rsid w:val="001915BC"/>
    <w:rsid w:val="0019378A"/>
    <w:rsid w:val="00193AC3"/>
    <w:rsid w:val="00194183"/>
    <w:rsid w:val="001942BC"/>
    <w:rsid w:val="001943DC"/>
    <w:rsid w:val="001944F5"/>
    <w:rsid w:val="001945F3"/>
    <w:rsid w:val="00194F62"/>
    <w:rsid w:val="00195FF3"/>
    <w:rsid w:val="00196214"/>
    <w:rsid w:val="0019687F"/>
    <w:rsid w:val="00196E29"/>
    <w:rsid w:val="001979EE"/>
    <w:rsid w:val="001A02AC"/>
    <w:rsid w:val="001A075B"/>
    <w:rsid w:val="001A0811"/>
    <w:rsid w:val="001A0AC1"/>
    <w:rsid w:val="001A1632"/>
    <w:rsid w:val="001A1A94"/>
    <w:rsid w:val="001A1C70"/>
    <w:rsid w:val="001A1E27"/>
    <w:rsid w:val="001A253B"/>
    <w:rsid w:val="001A2A82"/>
    <w:rsid w:val="001A2CFF"/>
    <w:rsid w:val="001A3F48"/>
    <w:rsid w:val="001A3F73"/>
    <w:rsid w:val="001A40C9"/>
    <w:rsid w:val="001A4F37"/>
    <w:rsid w:val="001A6ABB"/>
    <w:rsid w:val="001A6F88"/>
    <w:rsid w:val="001A7AF6"/>
    <w:rsid w:val="001A7B93"/>
    <w:rsid w:val="001B01A0"/>
    <w:rsid w:val="001B0F21"/>
    <w:rsid w:val="001B14DE"/>
    <w:rsid w:val="001B1517"/>
    <w:rsid w:val="001B16EB"/>
    <w:rsid w:val="001B1A52"/>
    <w:rsid w:val="001B2096"/>
    <w:rsid w:val="001B23D9"/>
    <w:rsid w:val="001B2B8B"/>
    <w:rsid w:val="001B2CEA"/>
    <w:rsid w:val="001B34A1"/>
    <w:rsid w:val="001B3573"/>
    <w:rsid w:val="001B390F"/>
    <w:rsid w:val="001B4436"/>
    <w:rsid w:val="001B56B9"/>
    <w:rsid w:val="001B5CC5"/>
    <w:rsid w:val="001B6DBF"/>
    <w:rsid w:val="001B75B3"/>
    <w:rsid w:val="001B7910"/>
    <w:rsid w:val="001C02B5"/>
    <w:rsid w:val="001C0662"/>
    <w:rsid w:val="001C09B1"/>
    <w:rsid w:val="001C0B5E"/>
    <w:rsid w:val="001C1105"/>
    <w:rsid w:val="001C127B"/>
    <w:rsid w:val="001C15D6"/>
    <w:rsid w:val="001C19CF"/>
    <w:rsid w:val="001C515E"/>
    <w:rsid w:val="001C51D7"/>
    <w:rsid w:val="001C572A"/>
    <w:rsid w:val="001C5935"/>
    <w:rsid w:val="001C626E"/>
    <w:rsid w:val="001C640C"/>
    <w:rsid w:val="001C67E1"/>
    <w:rsid w:val="001C692E"/>
    <w:rsid w:val="001C6D1B"/>
    <w:rsid w:val="001C7A57"/>
    <w:rsid w:val="001C7C88"/>
    <w:rsid w:val="001C7FBB"/>
    <w:rsid w:val="001D151D"/>
    <w:rsid w:val="001D1D3C"/>
    <w:rsid w:val="001D2985"/>
    <w:rsid w:val="001D2DEA"/>
    <w:rsid w:val="001D39D3"/>
    <w:rsid w:val="001D3B39"/>
    <w:rsid w:val="001D43C0"/>
    <w:rsid w:val="001D488E"/>
    <w:rsid w:val="001D4B9C"/>
    <w:rsid w:val="001D5315"/>
    <w:rsid w:val="001D5582"/>
    <w:rsid w:val="001D57DF"/>
    <w:rsid w:val="001D5DB6"/>
    <w:rsid w:val="001D6017"/>
    <w:rsid w:val="001D7103"/>
    <w:rsid w:val="001D7347"/>
    <w:rsid w:val="001D7FB0"/>
    <w:rsid w:val="001E0225"/>
    <w:rsid w:val="001E08C0"/>
    <w:rsid w:val="001E1D35"/>
    <w:rsid w:val="001E1EED"/>
    <w:rsid w:val="001E208B"/>
    <w:rsid w:val="001E2DB3"/>
    <w:rsid w:val="001E341C"/>
    <w:rsid w:val="001E3568"/>
    <w:rsid w:val="001E3A81"/>
    <w:rsid w:val="001E41D6"/>
    <w:rsid w:val="001E4343"/>
    <w:rsid w:val="001E4590"/>
    <w:rsid w:val="001E5E78"/>
    <w:rsid w:val="001E5FF8"/>
    <w:rsid w:val="001E6403"/>
    <w:rsid w:val="001E69F7"/>
    <w:rsid w:val="001E7637"/>
    <w:rsid w:val="001E7649"/>
    <w:rsid w:val="001E7D44"/>
    <w:rsid w:val="001F01F6"/>
    <w:rsid w:val="001F06B3"/>
    <w:rsid w:val="001F09DD"/>
    <w:rsid w:val="001F259F"/>
    <w:rsid w:val="001F2C17"/>
    <w:rsid w:val="001F30A1"/>
    <w:rsid w:val="001F3581"/>
    <w:rsid w:val="001F3CBA"/>
    <w:rsid w:val="001F4BEA"/>
    <w:rsid w:val="001F4E7E"/>
    <w:rsid w:val="001F57A7"/>
    <w:rsid w:val="001F5CB2"/>
    <w:rsid w:val="001F6ABB"/>
    <w:rsid w:val="001F7724"/>
    <w:rsid w:val="001F7F47"/>
    <w:rsid w:val="00200CCA"/>
    <w:rsid w:val="00201547"/>
    <w:rsid w:val="00201B73"/>
    <w:rsid w:val="00203823"/>
    <w:rsid w:val="002041BD"/>
    <w:rsid w:val="002047C3"/>
    <w:rsid w:val="00204DA8"/>
    <w:rsid w:val="002056A9"/>
    <w:rsid w:val="002057CF"/>
    <w:rsid w:val="00205A70"/>
    <w:rsid w:val="00205CAD"/>
    <w:rsid w:val="00206D34"/>
    <w:rsid w:val="002070E7"/>
    <w:rsid w:val="00207DF7"/>
    <w:rsid w:val="002100FC"/>
    <w:rsid w:val="002103BD"/>
    <w:rsid w:val="00210F20"/>
    <w:rsid w:val="00212720"/>
    <w:rsid w:val="002128A9"/>
    <w:rsid w:val="002128DA"/>
    <w:rsid w:val="00212BF7"/>
    <w:rsid w:val="00213ABB"/>
    <w:rsid w:val="0021469E"/>
    <w:rsid w:val="00215966"/>
    <w:rsid w:val="00215F1C"/>
    <w:rsid w:val="00216267"/>
    <w:rsid w:val="002165C9"/>
    <w:rsid w:val="00216ADF"/>
    <w:rsid w:val="002170EA"/>
    <w:rsid w:val="002171DA"/>
    <w:rsid w:val="002177D8"/>
    <w:rsid w:val="002204B0"/>
    <w:rsid w:val="00220528"/>
    <w:rsid w:val="002206C8"/>
    <w:rsid w:val="002206ED"/>
    <w:rsid w:val="00220E3B"/>
    <w:rsid w:val="00220F47"/>
    <w:rsid w:val="002213C3"/>
    <w:rsid w:val="002222FF"/>
    <w:rsid w:val="00223677"/>
    <w:rsid w:val="00223C8F"/>
    <w:rsid w:val="0022408D"/>
    <w:rsid w:val="00224590"/>
    <w:rsid w:val="0022466F"/>
    <w:rsid w:val="00224671"/>
    <w:rsid w:val="00224904"/>
    <w:rsid w:val="002254E6"/>
    <w:rsid w:val="00225844"/>
    <w:rsid w:val="00225E6D"/>
    <w:rsid w:val="002264EA"/>
    <w:rsid w:val="0022660B"/>
    <w:rsid w:val="00226A84"/>
    <w:rsid w:val="00226D92"/>
    <w:rsid w:val="00227114"/>
    <w:rsid w:val="00227511"/>
    <w:rsid w:val="00227A5A"/>
    <w:rsid w:val="0023018B"/>
    <w:rsid w:val="002303A0"/>
    <w:rsid w:val="002304BF"/>
    <w:rsid w:val="00232692"/>
    <w:rsid w:val="002328A4"/>
    <w:rsid w:val="00233097"/>
    <w:rsid w:val="00233398"/>
    <w:rsid w:val="002336B0"/>
    <w:rsid w:val="00233E01"/>
    <w:rsid w:val="00234245"/>
    <w:rsid w:val="00235265"/>
    <w:rsid w:val="00235C99"/>
    <w:rsid w:val="00235DD1"/>
    <w:rsid w:val="00236388"/>
    <w:rsid w:val="00236691"/>
    <w:rsid w:val="00236717"/>
    <w:rsid w:val="0023680D"/>
    <w:rsid w:val="002402D5"/>
    <w:rsid w:val="00240605"/>
    <w:rsid w:val="00240A84"/>
    <w:rsid w:val="00240AA2"/>
    <w:rsid w:val="00241F7B"/>
    <w:rsid w:val="002423FF"/>
    <w:rsid w:val="002426C9"/>
    <w:rsid w:val="0024293D"/>
    <w:rsid w:val="00242A02"/>
    <w:rsid w:val="00242F67"/>
    <w:rsid w:val="002435B8"/>
    <w:rsid w:val="0024369A"/>
    <w:rsid w:val="00243768"/>
    <w:rsid w:val="00243AB1"/>
    <w:rsid w:val="00243B30"/>
    <w:rsid w:val="002440C6"/>
    <w:rsid w:val="002441F1"/>
    <w:rsid w:val="00244414"/>
    <w:rsid w:val="002445D7"/>
    <w:rsid w:val="0024520D"/>
    <w:rsid w:val="002455CA"/>
    <w:rsid w:val="00245CD2"/>
    <w:rsid w:val="00246303"/>
    <w:rsid w:val="00246472"/>
    <w:rsid w:val="00246DCB"/>
    <w:rsid w:val="00246DDF"/>
    <w:rsid w:val="00247826"/>
    <w:rsid w:val="00247F76"/>
    <w:rsid w:val="00250E81"/>
    <w:rsid w:val="0025101F"/>
    <w:rsid w:val="002510A6"/>
    <w:rsid w:val="00251671"/>
    <w:rsid w:val="00251E93"/>
    <w:rsid w:val="002527FA"/>
    <w:rsid w:val="0025366D"/>
    <w:rsid w:val="002545BB"/>
    <w:rsid w:val="00254941"/>
    <w:rsid w:val="00254970"/>
    <w:rsid w:val="00254DEA"/>
    <w:rsid w:val="0025519E"/>
    <w:rsid w:val="002556DA"/>
    <w:rsid w:val="002563DF"/>
    <w:rsid w:val="00256816"/>
    <w:rsid w:val="00256B4A"/>
    <w:rsid w:val="00257184"/>
    <w:rsid w:val="002577D8"/>
    <w:rsid w:val="00260839"/>
    <w:rsid w:val="00260A97"/>
    <w:rsid w:val="00261752"/>
    <w:rsid w:val="002617A9"/>
    <w:rsid w:val="00261ACE"/>
    <w:rsid w:val="00261D70"/>
    <w:rsid w:val="00262C1D"/>
    <w:rsid w:val="0026435C"/>
    <w:rsid w:val="00264C33"/>
    <w:rsid w:val="00265166"/>
    <w:rsid w:val="00265721"/>
    <w:rsid w:val="00265A82"/>
    <w:rsid w:val="00265A83"/>
    <w:rsid w:val="0026633E"/>
    <w:rsid w:val="00267972"/>
    <w:rsid w:val="00267AB2"/>
    <w:rsid w:val="0027143C"/>
    <w:rsid w:val="002714AB"/>
    <w:rsid w:val="0027285B"/>
    <w:rsid w:val="00272D97"/>
    <w:rsid w:val="002733A1"/>
    <w:rsid w:val="00273918"/>
    <w:rsid w:val="00273BEB"/>
    <w:rsid w:val="002743BD"/>
    <w:rsid w:val="00274626"/>
    <w:rsid w:val="00274893"/>
    <w:rsid w:val="00274987"/>
    <w:rsid w:val="00274B9C"/>
    <w:rsid w:val="00275131"/>
    <w:rsid w:val="002755A3"/>
    <w:rsid w:val="0027567E"/>
    <w:rsid w:val="00275D84"/>
    <w:rsid w:val="00276438"/>
    <w:rsid w:val="00276853"/>
    <w:rsid w:val="002770A9"/>
    <w:rsid w:val="002779BB"/>
    <w:rsid w:val="00277A87"/>
    <w:rsid w:val="00277BAC"/>
    <w:rsid w:val="00277C61"/>
    <w:rsid w:val="00281735"/>
    <w:rsid w:val="0028253C"/>
    <w:rsid w:val="00282B30"/>
    <w:rsid w:val="00282D8A"/>
    <w:rsid w:val="0028328E"/>
    <w:rsid w:val="00283993"/>
    <w:rsid w:val="002839DF"/>
    <w:rsid w:val="00283AF6"/>
    <w:rsid w:val="00283D39"/>
    <w:rsid w:val="002843E0"/>
    <w:rsid w:val="00285425"/>
    <w:rsid w:val="00285A48"/>
    <w:rsid w:val="00285CA6"/>
    <w:rsid w:val="00286338"/>
    <w:rsid w:val="00286500"/>
    <w:rsid w:val="00286865"/>
    <w:rsid w:val="00286984"/>
    <w:rsid w:val="002869FE"/>
    <w:rsid w:val="00286C0D"/>
    <w:rsid w:val="00287937"/>
    <w:rsid w:val="00287A99"/>
    <w:rsid w:val="00287A9E"/>
    <w:rsid w:val="00290A81"/>
    <w:rsid w:val="002910F2"/>
    <w:rsid w:val="0029127A"/>
    <w:rsid w:val="002919AC"/>
    <w:rsid w:val="00292A29"/>
    <w:rsid w:val="00293199"/>
    <w:rsid w:val="00294855"/>
    <w:rsid w:val="00296364"/>
    <w:rsid w:val="00297F07"/>
    <w:rsid w:val="002A07D1"/>
    <w:rsid w:val="002A0CEA"/>
    <w:rsid w:val="002A2C8C"/>
    <w:rsid w:val="002A2F50"/>
    <w:rsid w:val="002A2FA5"/>
    <w:rsid w:val="002A315A"/>
    <w:rsid w:val="002A41C1"/>
    <w:rsid w:val="002A424C"/>
    <w:rsid w:val="002A459E"/>
    <w:rsid w:val="002A4FB3"/>
    <w:rsid w:val="002A6F04"/>
    <w:rsid w:val="002A74C6"/>
    <w:rsid w:val="002A770D"/>
    <w:rsid w:val="002A7F35"/>
    <w:rsid w:val="002B05F4"/>
    <w:rsid w:val="002B0AEC"/>
    <w:rsid w:val="002B1304"/>
    <w:rsid w:val="002B15CB"/>
    <w:rsid w:val="002B1607"/>
    <w:rsid w:val="002B227A"/>
    <w:rsid w:val="002B22A6"/>
    <w:rsid w:val="002B2985"/>
    <w:rsid w:val="002B2AC8"/>
    <w:rsid w:val="002B2FFD"/>
    <w:rsid w:val="002B5096"/>
    <w:rsid w:val="002B542C"/>
    <w:rsid w:val="002B5F2B"/>
    <w:rsid w:val="002B6235"/>
    <w:rsid w:val="002B6BD4"/>
    <w:rsid w:val="002B6C55"/>
    <w:rsid w:val="002B6DC0"/>
    <w:rsid w:val="002B726C"/>
    <w:rsid w:val="002B7338"/>
    <w:rsid w:val="002B7BA1"/>
    <w:rsid w:val="002C0634"/>
    <w:rsid w:val="002C078A"/>
    <w:rsid w:val="002C1FB7"/>
    <w:rsid w:val="002C223E"/>
    <w:rsid w:val="002C22F1"/>
    <w:rsid w:val="002C2AC7"/>
    <w:rsid w:val="002C2E32"/>
    <w:rsid w:val="002C453D"/>
    <w:rsid w:val="002C4761"/>
    <w:rsid w:val="002C4DE9"/>
    <w:rsid w:val="002C59A3"/>
    <w:rsid w:val="002C5E52"/>
    <w:rsid w:val="002C61D7"/>
    <w:rsid w:val="002C640C"/>
    <w:rsid w:val="002C697F"/>
    <w:rsid w:val="002C7323"/>
    <w:rsid w:val="002C7611"/>
    <w:rsid w:val="002C77DF"/>
    <w:rsid w:val="002D1710"/>
    <w:rsid w:val="002D1B6B"/>
    <w:rsid w:val="002D2343"/>
    <w:rsid w:val="002D27C4"/>
    <w:rsid w:val="002D2B7C"/>
    <w:rsid w:val="002D2CE5"/>
    <w:rsid w:val="002D2E01"/>
    <w:rsid w:val="002D30E4"/>
    <w:rsid w:val="002D3CBF"/>
    <w:rsid w:val="002D40FE"/>
    <w:rsid w:val="002D4157"/>
    <w:rsid w:val="002D534D"/>
    <w:rsid w:val="002D5BAD"/>
    <w:rsid w:val="002D5E52"/>
    <w:rsid w:val="002D5FB0"/>
    <w:rsid w:val="002D6460"/>
    <w:rsid w:val="002D6EBB"/>
    <w:rsid w:val="002D70FE"/>
    <w:rsid w:val="002D759F"/>
    <w:rsid w:val="002D76D0"/>
    <w:rsid w:val="002E049A"/>
    <w:rsid w:val="002E0914"/>
    <w:rsid w:val="002E1944"/>
    <w:rsid w:val="002E1E92"/>
    <w:rsid w:val="002E1F69"/>
    <w:rsid w:val="002E244D"/>
    <w:rsid w:val="002E2535"/>
    <w:rsid w:val="002E26A2"/>
    <w:rsid w:val="002E27B5"/>
    <w:rsid w:val="002E2989"/>
    <w:rsid w:val="002E2AC4"/>
    <w:rsid w:val="002E3DB8"/>
    <w:rsid w:val="002E3F83"/>
    <w:rsid w:val="002E4220"/>
    <w:rsid w:val="002E4E92"/>
    <w:rsid w:val="002E5599"/>
    <w:rsid w:val="002E5905"/>
    <w:rsid w:val="002E6766"/>
    <w:rsid w:val="002E6AAC"/>
    <w:rsid w:val="002E6B4A"/>
    <w:rsid w:val="002E6F24"/>
    <w:rsid w:val="002E708A"/>
    <w:rsid w:val="002E7766"/>
    <w:rsid w:val="002E789A"/>
    <w:rsid w:val="002F06DE"/>
    <w:rsid w:val="002F079D"/>
    <w:rsid w:val="002F0C3A"/>
    <w:rsid w:val="002F0F38"/>
    <w:rsid w:val="002F17E4"/>
    <w:rsid w:val="002F183C"/>
    <w:rsid w:val="002F1D45"/>
    <w:rsid w:val="002F2EFF"/>
    <w:rsid w:val="002F3462"/>
    <w:rsid w:val="002F3502"/>
    <w:rsid w:val="002F4451"/>
    <w:rsid w:val="002F4B8B"/>
    <w:rsid w:val="002F57E9"/>
    <w:rsid w:val="002F5F5A"/>
    <w:rsid w:val="002F62FD"/>
    <w:rsid w:val="002F6AD6"/>
    <w:rsid w:val="002F6CD0"/>
    <w:rsid w:val="002F729A"/>
    <w:rsid w:val="002F7A7C"/>
    <w:rsid w:val="002F7B9E"/>
    <w:rsid w:val="00300232"/>
    <w:rsid w:val="00300DA2"/>
    <w:rsid w:val="0030145F"/>
    <w:rsid w:val="003017C4"/>
    <w:rsid w:val="0030196E"/>
    <w:rsid w:val="003026A0"/>
    <w:rsid w:val="00302CE9"/>
    <w:rsid w:val="00302DA7"/>
    <w:rsid w:val="00302F00"/>
    <w:rsid w:val="00303249"/>
    <w:rsid w:val="003035E5"/>
    <w:rsid w:val="00304070"/>
    <w:rsid w:val="00304D22"/>
    <w:rsid w:val="00305BB5"/>
    <w:rsid w:val="0030634B"/>
    <w:rsid w:val="003067C7"/>
    <w:rsid w:val="0030751C"/>
    <w:rsid w:val="00307F32"/>
    <w:rsid w:val="00310855"/>
    <w:rsid w:val="00311035"/>
    <w:rsid w:val="00311A6D"/>
    <w:rsid w:val="00311D64"/>
    <w:rsid w:val="0031274A"/>
    <w:rsid w:val="00312EDD"/>
    <w:rsid w:val="00313063"/>
    <w:rsid w:val="003133DC"/>
    <w:rsid w:val="00313D9A"/>
    <w:rsid w:val="00313FA3"/>
    <w:rsid w:val="003142DA"/>
    <w:rsid w:val="003145CF"/>
    <w:rsid w:val="00315747"/>
    <w:rsid w:val="003157A8"/>
    <w:rsid w:val="00315821"/>
    <w:rsid w:val="003159D7"/>
    <w:rsid w:val="00315ED7"/>
    <w:rsid w:val="00315F7F"/>
    <w:rsid w:val="0031669C"/>
    <w:rsid w:val="0031682C"/>
    <w:rsid w:val="003173E0"/>
    <w:rsid w:val="003175C5"/>
    <w:rsid w:val="00317EDE"/>
    <w:rsid w:val="0032025A"/>
    <w:rsid w:val="00320A35"/>
    <w:rsid w:val="00320AE7"/>
    <w:rsid w:val="00321066"/>
    <w:rsid w:val="003213CF"/>
    <w:rsid w:val="00321709"/>
    <w:rsid w:val="00322CCA"/>
    <w:rsid w:val="00323BF9"/>
    <w:rsid w:val="003246C1"/>
    <w:rsid w:val="00324C65"/>
    <w:rsid w:val="003251D5"/>
    <w:rsid w:val="00326901"/>
    <w:rsid w:val="003276BC"/>
    <w:rsid w:val="00327791"/>
    <w:rsid w:val="003301C0"/>
    <w:rsid w:val="003301C5"/>
    <w:rsid w:val="00330CEF"/>
    <w:rsid w:val="00330D5F"/>
    <w:rsid w:val="00332693"/>
    <w:rsid w:val="003328E0"/>
    <w:rsid w:val="003335EB"/>
    <w:rsid w:val="003337F2"/>
    <w:rsid w:val="00333C6B"/>
    <w:rsid w:val="00333D3C"/>
    <w:rsid w:val="00333ECC"/>
    <w:rsid w:val="00334A8C"/>
    <w:rsid w:val="00335B6F"/>
    <w:rsid w:val="00335E3C"/>
    <w:rsid w:val="00335EC1"/>
    <w:rsid w:val="00336233"/>
    <w:rsid w:val="0033668D"/>
    <w:rsid w:val="00336C0D"/>
    <w:rsid w:val="00336DE7"/>
    <w:rsid w:val="00337C49"/>
    <w:rsid w:val="00340160"/>
    <w:rsid w:val="0034046F"/>
    <w:rsid w:val="0034131F"/>
    <w:rsid w:val="00341604"/>
    <w:rsid w:val="0034181B"/>
    <w:rsid w:val="00342FDD"/>
    <w:rsid w:val="00343544"/>
    <w:rsid w:val="00343B54"/>
    <w:rsid w:val="003453D9"/>
    <w:rsid w:val="003469BE"/>
    <w:rsid w:val="003471EE"/>
    <w:rsid w:val="003472E4"/>
    <w:rsid w:val="003474AC"/>
    <w:rsid w:val="003478E3"/>
    <w:rsid w:val="00347AB3"/>
    <w:rsid w:val="00347B8A"/>
    <w:rsid w:val="00347EA2"/>
    <w:rsid w:val="00351796"/>
    <w:rsid w:val="003519BC"/>
    <w:rsid w:val="00351BE8"/>
    <w:rsid w:val="003532B3"/>
    <w:rsid w:val="00353B2D"/>
    <w:rsid w:val="003544C7"/>
    <w:rsid w:val="003547CC"/>
    <w:rsid w:val="00355085"/>
    <w:rsid w:val="00355A26"/>
    <w:rsid w:val="00355BE1"/>
    <w:rsid w:val="00355FD8"/>
    <w:rsid w:val="00356209"/>
    <w:rsid w:val="0035637B"/>
    <w:rsid w:val="00356570"/>
    <w:rsid w:val="003569BD"/>
    <w:rsid w:val="003577F8"/>
    <w:rsid w:val="00360EA3"/>
    <w:rsid w:val="003610A4"/>
    <w:rsid w:val="0036113C"/>
    <w:rsid w:val="00361148"/>
    <w:rsid w:val="0036116D"/>
    <w:rsid w:val="00361606"/>
    <w:rsid w:val="00362129"/>
    <w:rsid w:val="00362346"/>
    <w:rsid w:val="00362A77"/>
    <w:rsid w:val="00362AF6"/>
    <w:rsid w:val="0036351A"/>
    <w:rsid w:val="00363C69"/>
    <w:rsid w:val="00363E46"/>
    <w:rsid w:val="003656CA"/>
    <w:rsid w:val="00365F70"/>
    <w:rsid w:val="003660D7"/>
    <w:rsid w:val="00366109"/>
    <w:rsid w:val="003664A8"/>
    <w:rsid w:val="003673AB"/>
    <w:rsid w:val="003677C6"/>
    <w:rsid w:val="00367A13"/>
    <w:rsid w:val="0037033C"/>
    <w:rsid w:val="00370760"/>
    <w:rsid w:val="00371E1D"/>
    <w:rsid w:val="003720B3"/>
    <w:rsid w:val="003736BB"/>
    <w:rsid w:val="00373BBD"/>
    <w:rsid w:val="003743EE"/>
    <w:rsid w:val="003747C4"/>
    <w:rsid w:val="00374910"/>
    <w:rsid w:val="00374CBC"/>
    <w:rsid w:val="0037544E"/>
    <w:rsid w:val="00375503"/>
    <w:rsid w:val="003764C3"/>
    <w:rsid w:val="00376874"/>
    <w:rsid w:val="0037719B"/>
    <w:rsid w:val="0037726D"/>
    <w:rsid w:val="003775F7"/>
    <w:rsid w:val="00381058"/>
    <w:rsid w:val="003814D3"/>
    <w:rsid w:val="00381A37"/>
    <w:rsid w:val="00382EBC"/>
    <w:rsid w:val="003831B6"/>
    <w:rsid w:val="0038326E"/>
    <w:rsid w:val="003836ED"/>
    <w:rsid w:val="00383D71"/>
    <w:rsid w:val="00383E7B"/>
    <w:rsid w:val="003840C2"/>
    <w:rsid w:val="0038435C"/>
    <w:rsid w:val="00384D98"/>
    <w:rsid w:val="00386AD5"/>
    <w:rsid w:val="00387173"/>
    <w:rsid w:val="003877C7"/>
    <w:rsid w:val="00390A13"/>
    <w:rsid w:val="00390A66"/>
    <w:rsid w:val="003915D4"/>
    <w:rsid w:val="003917DD"/>
    <w:rsid w:val="00391E24"/>
    <w:rsid w:val="00392072"/>
    <w:rsid w:val="003923F3"/>
    <w:rsid w:val="003929C7"/>
    <w:rsid w:val="00393C80"/>
    <w:rsid w:val="00393DF9"/>
    <w:rsid w:val="00395406"/>
    <w:rsid w:val="00395849"/>
    <w:rsid w:val="003960C0"/>
    <w:rsid w:val="00396A95"/>
    <w:rsid w:val="00397269"/>
    <w:rsid w:val="00397470"/>
    <w:rsid w:val="0039797D"/>
    <w:rsid w:val="003A022A"/>
    <w:rsid w:val="003A040D"/>
    <w:rsid w:val="003A0A1C"/>
    <w:rsid w:val="003A0ADE"/>
    <w:rsid w:val="003A0C95"/>
    <w:rsid w:val="003A0E0F"/>
    <w:rsid w:val="003A0E59"/>
    <w:rsid w:val="003A13C5"/>
    <w:rsid w:val="003A15FF"/>
    <w:rsid w:val="003A192D"/>
    <w:rsid w:val="003A1932"/>
    <w:rsid w:val="003A2290"/>
    <w:rsid w:val="003A2839"/>
    <w:rsid w:val="003A3401"/>
    <w:rsid w:val="003A34BA"/>
    <w:rsid w:val="003A3E13"/>
    <w:rsid w:val="003A46EE"/>
    <w:rsid w:val="003A50D8"/>
    <w:rsid w:val="003A5674"/>
    <w:rsid w:val="003A5BB5"/>
    <w:rsid w:val="003A6DE7"/>
    <w:rsid w:val="003A79FF"/>
    <w:rsid w:val="003A7AB0"/>
    <w:rsid w:val="003A7F6C"/>
    <w:rsid w:val="003B0ACD"/>
    <w:rsid w:val="003B1163"/>
    <w:rsid w:val="003B18E8"/>
    <w:rsid w:val="003B197F"/>
    <w:rsid w:val="003B19C6"/>
    <w:rsid w:val="003B1CC3"/>
    <w:rsid w:val="003B2406"/>
    <w:rsid w:val="003B24A8"/>
    <w:rsid w:val="003B2AA8"/>
    <w:rsid w:val="003B3326"/>
    <w:rsid w:val="003B3657"/>
    <w:rsid w:val="003B3CBA"/>
    <w:rsid w:val="003B5F63"/>
    <w:rsid w:val="003B60AE"/>
    <w:rsid w:val="003B622C"/>
    <w:rsid w:val="003B7FE5"/>
    <w:rsid w:val="003C0699"/>
    <w:rsid w:val="003C0CDA"/>
    <w:rsid w:val="003C0F13"/>
    <w:rsid w:val="003C13BB"/>
    <w:rsid w:val="003C15F1"/>
    <w:rsid w:val="003C2078"/>
    <w:rsid w:val="003C20E7"/>
    <w:rsid w:val="003C272A"/>
    <w:rsid w:val="003C2805"/>
    <w:rsid w:val="003C2E57"/>
    <w:rsid w:val="003C32EA"/>
    <w:rsid w:val="003C3597"/>
    <w:rsid w:val="003C35F3"/>
    <w:rsid w:val="003C36F3"/>
    <w:rsid w:val="003C3AF6"/>
    <w:rsid w:val="003C4590"/>
    <w:rsid w:val="003C491D"/>
    <w:rsid w:val="003C52A1"/>
    <w:rsid w:val="003C5E45"/>
    <w:rsid w:val="003C5FD2"/>
    <w:rsid w:val="003C65CD"/>
    <w:rsid w:val="003C7FD0"/>
    <w:rsid w:val="003D056F"/>
    <w:rsid w:val="003D0B11"/>
    <w:rsid w:val="003D0FCD"/>
    <w:rsid w:val="003D107A"/>
    <w:rsid w:val="003D14CC"/>
    <w:rsid w:val="003D28D2"/>
    <w:rsid w:val="003D304C"/>
    <w:rsid w:val="003D3CD8"/>
    <w:rsid w:val="003D48C9"/>
    <w:rsid w:val="003D5AF1"/>
    <w:rsid w:val="003D5C0E"/>
    <w:rsid w:val="003D5DA5"/>
    <w:rsid w:val="003D5F6C"/>
    <w:rsid w:val="003D6519"/>
    <w:rsid w:val="003D7836"/>
    <w:rsid w:val="003D7B3F"/>
    <w:rsid w:val="003E0245"/>
    <w:rsid w:val="003E1017"/>
    <w:rsid w:val="003E13A7"/>
    <w:rsid w:val="003E152A"/>
    <w:rsid w:val="003E1881"/>
    <w:rsid w:val="003E2828"/>
    <w:rsid w:val="003E2C06"/>
    <w:rsid w:val="003E2F99"/>
    <w:rsid w:val="003E3C7D"/>
    <w:rsid w:val="003E3F87"/>
    <w:rsid w:val="003E40F4"/>
    <w:rsid w:val="003E4441"/>
    <w:rsid w:val="003E46EE"/>
    <w:rsid w:val="003E4AD8"/>
    <w:rsid w:val="003E4C3C"/>
    <w:rsid w:val="003E53C5"/>
    <w:rsid w:val="003E587C"/>
    <w:rsid w:val="003E5A85"/>
    <w:rsid w:val="003E5D65"/>
    <w:rsid w:val="003E6094"/>
    <w:rsid w:val="003E6BD0"/>
    <w:rsid w:val="003E752F"/>
    <w:rsid w:val="003F0149"/>
    <w:rsid w:val="003F04AE"/>
    <w:rsid w:val="003F0509"/>
    <w:rsid w:val="003F0B9E"/>
    <w:rsid w:val="003F1821"/>
    <w:rsid w:val="003F33CC"/>
    <w:rsid w:val="003F3464"/>
    <w:rsid w:val="003F52B6"/>
    <w:rsid w:val="003F54A5"/>
    <w:rsid w:val="003F59CA"/>
    <w:rsid w:val="003F59DE"/>
    <w:rsid w:val="003F5FC1"/>
    <w:rsid w:val="003F66F7"/>
    <w:rsid w:val="003F676F"/>
    <w:rsid w:val="003F6A6B"/>
    <w:rsid w:val="003F6B4D"/>
    <w:rsid w:val="003F72E7"/>
    <w:rsid w:val="003F774C"/>
    <w:rsid w:val="003F7E8F"/>
    <w:rsid w:val="0040046C"/>
    <w:rsid w:val="00400609"/>
    <w:rsid w:val="004010AC"/>
    <w:rsid w:val="004014EF"/>
    <w:rsid w:val="00402382"/>
    <w:rsid w:val="00402D06"/>
    <w:rsid w:val="00402E8A"/>
    <w:rsid w:val="00403341"/>
    <w:rsid w:val="00403408"/>
    <w:rsid w:val="0040355A"/>
    <w:rsid w:val="004037C6"/>
    <w:rsid w:val="0040399F"/>
    <w:rsid w:val="00403E28"/>
    <w:rsid w:val="004043F8"/>
    <w:rsid w:val="004047C0"/>
    <w:rsid w:val="0040499D"/>
    <w:rsid w:val="004049FB"/>
    <w:rsid w:val="00404C6B"/>
    <w:rsid w:val="0040506F"/>
    <w:rsid w:val="00406F81"/>
    <w:rsid w:val="00407243"/>
    <w:rsid w:val="00407B07"/>
    <w:rsid w:val="00410162"/>
    <w:rsid w:val="00410B15"/>
    <w:rsid w:val="004111B4"/>
    <w:rsid w:val="004112F2"/>
    <w:rsid w:val="004113FE"/>
    <w:rsid w:val="00411839"/>
    <w:rsid w:val="00411BFE"/>
    <w:rsid w:val="00411EC1"/>
    <w:rsid w:val="004128A7"/>
    <w:rsid w:val="0041299C"/>
    <w:rsid w:val="00412A36"/>
    <w:rsid w:val="004136E3"/>
    <w:rsid w:val="00413DA4"/>
    <w:rsid w:val="00413F2D"/>
    <w:rsid w:val="0041464B"/>
    <w:rsid w:val="0041481B"/>
    <w:rsid w:val="004151D9"/>
    <w:rsid w:val="0041533A"/>
    <w:rsid w:val="0041596D"/>
    <w:rsid w:val="00415D8C"/>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8A4"/>
    <w:rsid w:val="00425A0A"/>
    <w:rsid w:val="00425B70"/>
    <w:rsid w:val="00425CB1"/>
    <w:rsid w:val="004262AE"/>
    <w:rsid w:val="00426414"/>
    <w:rsid w:val="00426444"/>
    <w:rsid w:val="0042700E"/>
    <w:rsid w:val="004271F0"/>
    <w:rsid w:val="004274BD"/>
    <w:rsid w:val="00427B55"/>
    <w:rsid w:val="0043139D"/>
    <w:rsid w:val="00431720"/>
    <w:rsid w:val="0043193E"/>
    <w:rsid w:val="00431E3F"/>
    <w:rsid w:val="004325BF"/>
    <w:rsid w:val="00432761"/>
    <w:rsid w:val="004327B0"/>
    <w:rsid w:val="00432E72"/>
    <w:rsid w:val="00433700"/>
    <w:rsid w:val="00433A5B"/>
    <w:rsid w:val="00433B14"/>
    <w:rsid w:val="00433F61"/>
    <w:rsid w:val="00434036"/>
    <w:rsid w:val="0043422E"/>
    <w:rsid w:val="00434A59"/>
    <w:rsid w:val="00436BA0"/>
    <w:rsid w:val="0043719A"/>
    <w:rsid w:val="00437645"/>
    <w:rsid w:val="00437BFB"/>
    <w:rsid w:val="004400E1"/>
    <w:rsid w:val="00440CAC"/>
    <w:rsid w:val="00440DC3"/>
    <w:rsid w:val="0044140E"/>
    <w:rsid w:val="0044163C"/>
    <w:rsid w:val="004416B6"/>
    <w:rsid w:val="00442BF3"/>
    <w:rsid w:val="00442FF5"/>
    <w:rsid w:val="00443C23"/>
    <w:rsid w:val="0044440A"/>
    <w:rsid w:val="0044450D"/>
    <w:rsid w:val="004445E2"/>
    <w:rsid w:val="00444A42"/>
    <w:rsid w:val="00445096"/>
    <w:rsid w:val="00445217"/>
    <w:rsid w:val="00445331"/>
    <w:rsid w:val="00445950"/>
    <w:rsid w:val="00446F80"/>
    <w:rsid w:val="004478BA"/>
    <w:rsid w:val="00447AE5"/>
    <w:rsid w:val="00447E0E"/>
    <w:rsid w:val="00450024"/>
    <w:rsid w:val="004502B5"/>
    <w:rsid w:val="004503A3"/>
    <w:rsid w:val="00450BFC"/>
    <w:rsid w:val="004519C0"/>
    <w:rsid w:val="00452FD2"/>
    <w:rsid w:val="00453762"/>
    <w:rsid w:val="004542B6"/>
    <w:rsid w:val="004548C8"/>
    <w:rsid w:val="00455140"/>
    <w:rsid w:val="004559A1"/>
    <w:rsid w:val="00456621"/>
    <w:rsid w:val="0045729E"/>
    <w:rsid w:val="00457BA3"/>
    <w:rsid w:val="00457BFC"/>
    <w:rsid w:val="00457F6D"/>
    <w:rsid w:val="0046088B"/>
    <w:rsid w:val="004609DA"/>
    <w:rsid w:val="00460E5F"/>
    <w:rsid w:val="004613B3"/>
    <w:rsid w:val="00461644"/>
    <w:rsid w:val="00461E20"/>
    <w:rsid w:val="00462315"/>
    <w:rsid w:val="00463092"/>
    <w:rsid w:val="00463C0E"/>
    <w:rsid w:val="00464131"/>
    <w:rsid w:val="00464AD4"/>
    <w:rsid w:val="004657A2"/>
    <w:rsid w:val="004657B4"/>
    <w:rsid w:val="00465A09"/>
    <w:rsid w:val="004669F7"/>
    <w:rsid w:val="00466BF1"/>
    <w:rsid w:val="00467845"/>
    <w:rsid w:val="00467B48"/>
    <w:rsid w:val="00467F0E"/>
    <w:rsid w:val="00470829"/>
    <w:rsid w:val="00470F22"/>
    <w:rsid w:val="00471042"/>
    <w:rsid w:val="00471777"/>
    <w:rsid w:val="004719F1"/>
    <w:rsid w:val="00471A06"/>
    <w:rsid w:val="00472383"/>
    <w:rsid w:val="0047241F"/>
    <w:rsid w:val="004726EC"/>
    <w:rsid w:val="00472C42"/>
    <w:rsid w:val="00473509"/>
    <w:rsid w:val="00474064"/>
    <w:rsid w:val="00474E77"/>
    <w:rsid w:val="00475B1F"/>
    <w:rsid w:val="0047659B"/>
    <w:rsid w:val="00476979"/>
    <w:rsid w:val="00476C2C"/>
    <w:rsid w:val="00476D8F"/>
    <w:rsid w:val="004778CD"/>
    <w:rsid w:val="00477A2D"/>
    <w:rsid w:val="004804AD"/>
    <w:rsid w:val="004804DD"/>
    <w:rsid w:val="004805CD"/>
    <w:rsid w:val="00480EBD"/>
    <w:rsid w:val="004810BE"/>
    <w:rsid w:val="004827DB"/>
    <w:rsid w:val="0048363C"/>
    <w:rsid w:val="00483FBC"/>
    <w:rsid w:val="00484141"/>
    <w:rsid w:val="00484D27"/>
    <w:rsid w:val="004852A5"/>
    <w:rsid w:val="0048570B"/>
    <w:rsid w:val="00485BF1"/>
    <w:rsid w:val="00486752"/>
    <w:rsid w:val="00490E5B"/>
    <w:rsid w:val="00492139"/>
    <w:rsid w:val="004928DB"/>
    <w:rsid w:val="004932EC"/>
    <w:rsid w:val="0049389D"/>
    <w:rsid w:val="004946AB"/>
    <w:rsid w:val="00494DDE"/>
    <w:rsid w:val="004955E0"/>
    <w:rsid w:val="004955E2"/>
    <w:rsid w:val="00495C44"/>
    <w:rsid w:val="00496E09"/>
    <w:rsid w:val="00496EB8"/>
    <w:rsid w:val="004970D2"/>
    <w:rsid w:val="00497116"/>
    <w:rsid w:val="004A2548"/>
    <w:rsid w:val="004A2758"/>
    <w:rsid w:val="004A2A28"/>
    <w:rsid w:val="004A2DB0"/>
    <w:rsid w:val="004A2F32"/>
    <w:rsid w:val="004A3289"/>
    <w:rsid w:val="004A3690"/>
    <w:rsid w:val="004A3E41"/>
    <w:rsid w:val="004A49B1"/>
    <w:rsid w:val="004A4F16"/>
    <w:rsid w:val="004A4F61"/>
    <w:rsid w:val="004A5C05"/>
    <w:rsid w:val="004A5EB6"/>
    <w:rsid w:val="004A76EC"/>
    <w:rsid w:val="004B05F8"/>
    <w:rsid w:val="004B135A"/>
    <w:rsid w:val="004B16A0"/>
    <w:rsid w:val="004B1B5B"/>
    <w:rsid w:val="004B2215"/>
    <w:rsid w:val="004B2D48"/>
    <w:rsid w:val="004B38DE"/>
    <w:rsid w:val="004B3E9B"/>
    <w:rsid w:val="004B3EA3"/>
    <w:rsid w:val="004B414D"/>
    <w:rsid w:val="004B47DD"/>
    <w:rsid w:val="004B55D7"/>
    <w:rsid w:val="004B5803"/>
    <w:rsid w:val="004B66ED"/>
    <w:rsid w:val="004B6F33"/>
    <w:rsid w:val="004B747B"/>
    <w:rsid w:val="004B77D6"/>
    <w:rsid w:val="004C02CE"/>
    <w:rsid w:val="004C03EA"/>
    <w:rsid w:val="004C058F"/>
    <w:rsid w:val="004C11E4"/>
    <w:rsid w:val="004C1709"/>
    <w:rsid w:val="004C172D"/>
    <w:rsid w:val="004C208D"/>
    <w:rsid w:val="004C227D"/>
    <w:rsid w:val="004C2412"/>
    <w:rsid w:val="004C26B8"/>
    <w:rsid w:val="004C2D60"/>
    <w:rsid w:val="004C34F2"/>
    <w:rsid w:val="004C3D0F"/>
    <w:rsid w:val="004C413E"/>
    <w:rsid w:val="004C512B"/>
    <w:rsid w:val="004C58D7"/>
    <w:rsid w:val="004C612C"/>
    <w:rsid w:val="004C7542"/>
    <w:rsid w:val="004C7DFB"/>
    <w:rsid w:val="004D0199"/>
    <w:rsid w:val="004D0488"/>
    <w:rsid w:val="004D0823"/>
    <w:rsid w:val="004D0CDD"/>
    <w:rsid w:val="004D0EDD"/>
    <w:rsid w:val="004D0FF7"/>
    <w:rsid w:val="004D11A0"/>
    <w:rsid w:val="004D158E"/>
    <w:rsid w:val="004D1DA4"/>
    <w:rsid w:val="004D2E2E"/>
    <w:rsid w:val="004D328A"/>
    <w:rsid w:val="004D35DD"/>
    <w:rsid w:val="004D4F0D"/>
    <w:rsid w:val="004D4F4D"/>
    <w:rsid w:val="004D5827"/>
    <w:rsid w:val="004D6160"/>
    <w:rsid w:val="004D62FA"/>
    <w:rsid w:val="004D656A"/>
    <w:rsid w:val="004D6E03"/>
    <w:rsid w:val="004D7570"/>
    <w:rsid w:val="004E04DA"/>
    <w:rsid w:val="004E1004"/>
    <w:rsid w:val="004E1EC8"/>
    <w:rsid w:val="004E203F"/>
    <w:rsid w:val="004E2E06"/>
    <w:rsid w:val="004E315D"/>
    <w:rsid w:val="004E38E5"/>
    <w:rsid w:val="004E3C1E"/>
    <w:rsid w:val="004E3D41"/>
    <w:rsid w:val="004E40E8"/>
    <w:rsid w:val="004E4103"/>
    <w:rsid w:val="004E45AE"/>
    <w:rsid w:val="004E4D39"/>
    <w:rsid w:val="004E54D8"/>
    <w:rsid w:val="004E58B2"/>
    <w:rsid w:val="004E5A17"/>
    <w:rsid w:val="004E722C"/>
    <w:rsid w:val="004E79D4"/>
    <w:rsid w:val="004E7E19"/>
    <w:rsid w:val="004E7F1F"/>
    <w:rsid w:val="004F00E0"/>
    <w:rsid w:val="004F075B"/>
    <w:rsid w:val="004F100C"/>
    <w:rsid w:val="004F1059"/>
    <w:rsid w:val="004F24C5"/>
    <w:rsid w:val="004F287D"/>
    <w:rsid w:val="004F3FC3"/>
    <w:rsid w:val="004F493E"/>
    <w:rsid w:val="004F5192"/>
    <w:rsid w:val="004F5451"/>
    <w:rsid w:val="004F54B9"/>
    <w:rsid w:val="004F58E2"/>
    <w:rsid w:val="004F5AB8"/>
    <w:rsid w:val="004F5F15"/>
    <w:rsid w:val="004F6106"/>
    <w:rsid w:val="004F6412"/>
    <w:rsid w:val="004F66F7"/>
    <w:rsid w:val="004F7C02"/>
    <w:rsid w:val="0050202E"/>
    <w:rsid w:val="005021F5"/>
    <w:rsid w:val="0050271B"/>
    <w:rsid w:val="00502895"/>
    <w:rsid w:val="00502A60"/>
    <w:rsid w:val="00503259"/>
    <w:rsid w:val="00503327"/>
    <w:rsid w:val="005043B9"/>
    <w:rsid w:val="00504CF7"/>
    <w:rsid w:val="0050547D"/>
    <w:rsid w:val="005054C1"/>
    <w:rsid w:val="0050567F"/>
    <w:rsid w:val="00505F52"/>
    <w:rsid w:val="005067C9"/>
    <w:rsid w:val="00506A04"/>
    <w:rsid w:val="005071FE"/>
    <w:rsid w:val="00507259"/>
    <w:rsid w:val="00507403"/>
    <w:rsid w:val="0050766C"/>
    <w:rsid w:val="00507DC8"/>
    <w:rsid w:val="00507F5F"/>
    <w:rsid w:val="00510C63"/>
    <w:rsid w:val="00510CD1"/>
    <w:rsid w:val="00511DC6"/>
    <w:rsid w:val="0051202B"/>
    <w:rsid w:val="00512986"/>
    <w:rsid w:val="00512A6C"/>
    <w:rsid w:val="00512B3A"/>
    <w:rsid w:val="00512C0B"/>
    <w:rsid w:val="00513B29"/>
    <w:rsid w:val="00513DD0"/>
    <w:rsid w:val="00513DEB"/>
    <w:rsid w:val="005142C7"/>
    <w:rsid w:val="00514673"/>
    <w:rsid w:val="005146BB"/>
    <w:rsid w:val="00514765"/>
    <w:rsid w:val="00514BEF"/>
    <w:rsid w:val="005158B7"/>
    <w:rsid w:val="00515ED4"/>
    <w:rsid w:val="00516031"/>
    <w:rsid w:val="005164BF"/>
    <w:rsid w:val="005172D4"/>
    <w:rsid w:val="00517EF0"/>
    <w:rsid w:val="00520708"/>
    <w:rsid w:val="00520F8C"/>
    <w:rsid w:val="00521172"/>
    <w:rsid w:val="00521388"/>
    <w:rsid w:val="00521C44"/>
    <w:rsid w:val="005221A7"/>
    <w:rsid w:val="00522422"/>
    <w:rsid w:val="00522AB2"/>
    <w:rsid w:val="00522E30"/>
    <w:rsid w:val="00523767"/>
    <w:rsid w:val="00524812"/>
    <w:rsid w:val="00524BE0"/>
    <w:rsid w:val="00524DB9"/>
    <w:rsid w:val="00524EF3"/>
    <w:rsid w:val="0052592A"/>
    <w:rsid w:val="005265AF"/>
    <w:rsid w:val="00526856"/>
    <w:rsid w:val="005272BA"/>
    <w:rsid w:val="0053000C"/>
    <w:rsid w:val="00530430"/>
    <w:rsid w:val="00530449"/>
    <w:rsid w:val="005307D8"/>
    <w:rsid w:val="0053092E"/>
    <w:rsid w:val="005314EF"/>
    <w:rsid w:val="00531D91"/>
    <w:rsid w:val="00532240"/>
    <w:rsid w:val="00533F15"/>
    <w:rsid w:val="00534911"/>
    <w:rsid w:val="00534FD4"/>
    <w:rsid w:val="00535B5F"/>
    <w:rsid w:val="0053612A"/>
    <w:rsid w:val="005365FF"/>
    <w:rsid w:val="00536FB1"/>
    <w:rsid w:val="00537379"/>
    <w:rsid w:val="00537C6C"/>
    <w:rsid w:val="00537E2B"/>
    <w:rsid w:val="00540CB8"/>
    <w:rsid w:val="00541159"/>
    <w:rsid w:val="005413B2"/>
    <w:rsid w:val="005416B9"/>
    <w:rsid w:val="00541920"/>
    <w:rsid w:val="00541A8D"/>
    <w:rsid w:val="00541FC1"/>
    <w:rsid w:val="0054220C"/>
    <w:rsid w:val="00542955"/>
    <w:rsid w:val="00542C76"/>
    <w:rsid w:val="00543295"/>
    <w:rsid w:val="0054446A"/>
    <w:rsid w:val="00544D18"/>
    <w:rsid w:val="00545902"/>
    <w:rsid w:val="00546AED"/>
    <w:rsid w:val="00547562"/>
    <w:rsid w:val="00550301"/>
    <w:rsid w:val="00551639"/>
    <w:rsid w:val="00551DEB"/>
    <w:rsid w:val="00551FFF"/>
    <w:rsid w:val="005539EC"/>
    <w:rsid w:val="00553E45"/>
    <w:rsid w:val="005543BC"/>
    <w:rsid w:val="00555C05"/>
    <w:rsid w:val="00555F30"/>
    <w:rsid w:val="0055636A"/>
    <w:rsid w:val="00556C4E"/>
    <w:rsid w:val="00557A56"/>
    <w:rsid w:val="00557D29"/>
    <w:rsid w:val="00560807"/>
    <w:rsid w:val="00560934"/>
    <w:rsid w:val="00560DA4"/>
    <w:rsid w:val="00561142"/>
    <w:rsid w:val="005619C5"/>
    <w:rsid w:val="00561EA0"/>
    <w:rsid w:val="00562A46"/>
    <w:rsid w:val="00563221"/>
    <w:rsid w:val="005634BE"/>
    <w:rsid w:val="00563876"/>
    <w:rsid w:val="00564477"/>
    <w:rsid w:val="00564495"/>
    <w:rsid w:val="00564DDA"/>
    <w:rsid w:val="00564E64"/>
    <w:rsid w:val="00565364"/>
    <w:rsid w:val="00565664"/>
    <w:rsid w:val="005656AE"/>
    <w:rsid w:val="005665F0"/>
    <w:rsid w:val="0056675A"/>
    <w:rsid w:val="00566950"/>
    <w:rsid w:val="005669A9"/>
    <w:rsid w:val="00567507"/>
    <w:rsid w:val="00567651"/>
    <w:rsid w:val="00567D0B"/>
    <w:rsid w:val="00570BB1"/>
    <w:rsid w:val="00570BE8"/>
    <w:rsid w:val="00570D00"/>
    <w:rsid w:val="005718B0"/>
    <w:rsid w:val="00571B83"/>
    <w:rsid w:val="00572505"/>
    <w:rsid w:val="00573040"/>
    <w:rsid w:val="005732B6"/>
    <w:rsid w:val="005732CF"/>
    <w:rsid w:val="00573476"/>
    <w:rsid w:val="005735A2"/>
    <w:rsid w:val="0057445C"/>
    <w:rsid w:val="00574483"/>
    <w:rsid w:val="00574D59"/>
    <w:rsid w:val="00574E38"/>
    <w:rsid w:val="00574ED7"/>
    <w:rsid w:val="005754D7"/>
    <w:rsid w:val="00575BDB"/>
    <w:rsid w:val="005761B2"/>
    <w:rsid w:val="00576816"/>
    <w:rsid w:val="00580B00"/>
    <w:rsid w:val="00580BFF"/>
    <w:rsid w:val="005810E2"/>
    <w:rsid w:val="00582207"/>
    <w:rsid w:val="0058229F"/>
    <w:rsid w:val="00582951"/>
    <w:rsid w:val="00582A95"/>
    <w:rsid w:val="00582BD2"/>
    <w:rsid w:val="00582DDC"/>
    <w:rsid w:val="0058318C"/>
    <w:rsid w:val="005832EC"/>
    <w:rsid w:val="00584328"/>
    <w:rsid w:val="00584CF5"/>
    <w:rsid w:val="00584E71"/>
    <w:rsid w:val="00585A4A"/>
    <w:rsid w:val="00586C48"/>
    <w:rsid w:val="00586E84"/>
    <w:rsid w:val="00587BC4"/>
    <w:rsid w:val="00590154"/>
    <w:rsid w:val="00590E9C"/>
    <w:rsid w:val="0059117C"/>
    <w:rsid w:val="00591864"/>
    <w:rsid w:val="00592E30"/>
    <w:rsid w:val="00593030"/>
    <w:rsid w:val="00593559"/>
    <w:rsid w:val="005936F6"/>
    <w:rsid w:val="005949A2"/>
    <w:rsid w:val="005951AE"/>
    <w:rsid w:val="00595761"/>
    <w:rsid w:val="00595831"/>
    <w:rsid w:val="00595E37"/>
    <w:rsid w:val="00595F37"/>
    <w:rsid w:val="0059672A"/>
    <w:rsid w:val="00596738"/>
    <w:rsid w:val="00596920"/>
    <w:rsid w:val="00596CCD"/>
    <w:rsid w:val="00597210"/>
    <w:rsid w:val="005A0388"/>
    <w:rsid w:val="005A0BE3"/>
    <w:rsid w:val="005A15AC"/>
    <w:rsid w:val="005A1A5E"/>
    <w:rsid w:val="005A2905"/>
    <w:rsid w:val="005A39A3"/>
    <w:rsid w:val="005A3A31"/>
    <w:rsid w:val="005A3ACD"/>
    <w:rsid w:val="005A3C25"/>
    <w:rsid w:val="005A43F9"/>
    <w:rsid w:val="005A4867"/>
    <w:rsid w:val="005A4EE4"/>
    <w:rsid w:val="005A529A"/>
    <w:rsid w:val="005A577C"/>
    <w:rsid w:val="005A65E2"/>
    <w:rsid w:val="005A686A"/>
    <w:rsid w:val="005A6920"/>
    <w:rsid w:val="005A72A0"/>
    <w:rsid w:val="005A749D"/>
    <w:rsid w:val="005B07CD"/>
    <w:rsid w:val="005B193F"/>
    <w:rsid w:val="005B1EA7"/>
    <w:rsid w:val="005B2023"/>
    <w:rsid w:val="005B261E"/>
    <w:rsid w:val="005B2A7E"/>
    <w:rsid w:val="005B2BA7"/>
    <w:rsid w:val="005B3089"/>
    <w:rsid w:val="005B32FF"/>
    <w:rsid w:val="005B38F7"/>
    <w:rsid w:val="005B39D8"/>
    <w:rsid w:val="005B48DB"/>
    <w:rsid w:val="005B56FC"/>
    <w:rsid w:val="005B612C"/>
    <w:rsid w:val="005B76C2"/>
    <w:rsid w:val="005B7842"/>
    <w:rsid w:val="005B7D39"/>
    <w:rsid w:val="005C03AD"/>
    <w:rsid w:val="005C0F2F"/>
    <w:rsid w:val="005C11BE"/>
    <w:rsid w:val="005C182B"/>
    <w:rsid w:val="005C2645"/>
    <w:rsid w:val="005C2C00"/>
    <w:rsid w:val="005C3532"/>
    <w:rsid w:val="005C3662"/>
    <w:rsid w:val="005C39EF"/>
    <w:rsid w:val="005C48DD"/>
    <w:rsid w:val="005C4967"/>
    <w:rsid w:val="005C49B1"/>
    <w:rsid w:val="005C4CE2"/>
    <w:rsid w:val="005C53C8"/>
    <w:rsid w:val="005C5C73"/>
    <w:rsid w:val="005C656E"/>
    <w:rsid w:val="005C748C"/>
    <w:rsid w:val="005C77E4"/>
    <w:rsid w:val="005C7BF2"/>
    <w:rsid w:val="005C7FC9"/>
    <w:rsid w:val="005D0346"/>
    <w:rsid w:val="005D04AA"/>
    <w:rsid w:val="005D0903"/>
    <w:rsid w:val="005D1A30"/>
    <w:rsid w:val="005D1C01"/>
    <w:rsid w:val="005D1D1A"/>
    <w:rsid w:val="005D2320"/>
    <w:rsid w:val="005D25B5"/>
    <w:rsid w:val="005D2884"/>
    <w:rsid w:val="005D2984"/>
    <w:rsid w:val="005D2FB2"/>
    <w:rsid w:val="005D3030"/>
    <w:rsid w:val="005D39BE"/>
    <w:rsid w:val="005D4003"/>
    <w:rsid w:val="005D40AA"/>
    <w:rsid w:val="005D44C4"/>
    <w:rsid w:val="005D464A"/>
    <w:rsid w:val="005D545F"/>
    <w:rsid w:val="005D5838"/>
    <w:rsid w:val="005D59BA"/>
    <w:rsid w:val="005D67B0"/>
    <w:rsid w:val="005D6A93"/>
    <w:rsid w:val="005D6EDB"/>
    <w:rsid w:val="005D7184"/>
    <w:rsid w:val="005D759E"/>
    <w:rsid w:val="005D780C"/>
    <w:rsid w:val="005D783A"/>
    <w:rsid w:val="005D7FA0"/>
    <w:rsid w:val="005E15E9"/>
    <w:rsid w:val="005E18F3"/>
    <w:rsid w:val="005E216A"/>
    <w:rsid w:val="005E2548"/>
    <w:rsid w:val="005E2803"/>
    <w:rsid w:val="005E286A"/>
    <w:rsid w:val="005E2AE7"/>
    <w:rsid w:val="005E2EB0"/>
    <w:rsid w:val="005E3161"/>
    <w:rsid w:val="005E38F3"/>
    <w:rsid w:val="005E3DE8"/>
    <w:rsid w:val="005E411B"/>
    <w:rsid w:val="005E437F"/>
    <w:rsid w:val="005E4AC2"/>
    <w:rsid w:val="005E580F"/>
    <w:rsid w:val="005E59DD"/>
    <w:rsid w:val="005E6202"/>
    <w:rsid w:val="005E7AAB"/>
    <w:rsid w:val="005F12A5"/>
    <w:rsid w:val="005F15F0"/>
    <w:rsid w:val="005F1B29"/>
    <w:rsid w:val="005F1C2B"/>
    <w:rsid w:val="005F1D7B"/>
    <w:rsid w:val="005F204C"/>
    <w:rsid w:val="005F2AFD"/>
    <w:rsid w:val="005F2B37"/>
    <w:rsid w:val="005F2C18"/>
    <w:rsid w:val="005F3547"/>
    <w:rsid w:val="005F3F6B"/>
    <w:rsid w:val="005F4579"/>
    <w:rsid w:val="005F488F"/>
    <w:rsid w:val="005F5C74"/>
    <w:rsid w:val="005F62B2"/>
    <w:rsid w:val="005F6739"/>
    <w:rsid w:val="005F6F24"/>
    <w:rsid w:val="005F7F9F"/>
    <w:rsid w:val="006000DC"/>
    <w:rsid w:val="00600607"/>
    <w:rsid w:val="00600FB3"/>
    <w:rsid w:val="00601AC5"/>
    <w:rsid w:val="00601D68"/>
    <w:rsid w:val="0060263E"/>
    <w:rsid w:val="006030EA"/>
    <w:rsid w:val="006039B2"/>
    <w:rsid w:val="0060451F"/>
    <w:rsid w:val="006049B6"/>
    <w:rsid w:val="00604E58"/>
    <w:rsid w:val="00606067"/>
    <w:rsid w:val="00606822"/>
    <w:rsid w:val="006102FC"/>
    <w:rsid w:val="0061205D"/>
    <w:rsid w:val="006120B6"/>
    <w:rsid w:val="006120E9"/>
    <w:rsid w:val="00612482"/>
    <w:rsid w:val="006125F9"/>
    <w:rsid w:val="00612A95"/>
    <w:rsid w:val="006132E9"/>
    <w:rsid w:val="00613DEF"/>
    <w:rsid w:val="0061415B"/>
    <w:rsid w:val="00614452"/>
    <w:rsid w:val="00614BEA"/>
    <w:rsid w:val="00616868"/>
    <w:rsid w:val="00616DB1"/>
    <w:rsid w:val="006175CD"/>
    <w:rsid w:val="00617BC5"/>
    <w:rsid w:val="00617BE0"/>
    <w:rsid w:val="00620FDE"/>
    <w:rsid w:val="0062103F"/>
    <w:rsid w:val="0062115C"/>
    <w:rsid w:val="00621543"/>
    <w:rsid w:val="00621664"/>
    <w:rsid w:val="0062202E"/>
    <w:rsid w:val="00623899"/>
    <w:rsid w:val="00623B3E"/>
    <w:rsid w:val="00623B87"/>
    <w:rsid w:val="00624141"/>
    <w:rsid w:val="00624535"/>
    <w:rsid w:val="00624BED"/>
    <w:rsid w:val="00624CB3"/>
    <w:rsid w:val="00624E79"/>
    <w:rsid w:val="0062565E"/>
    <w:rsid w:val="00626157"/>
    <w:rsid w:val="006273D2"/>
    <w:rsid w:val="00627856"/>
    <w:rsid w:val="006278BC"/>
    <w:rsid w:val="00631DAB"/>
    <w:rsid w:val="00631E13"/>
    <w:rsid w:val="00632072"/>
    <w:rsid w:val="00632091"/>
    <w:rsid w:val="00632860"/>
    <w:rsid w:val="006337AB"/>
    <w:rsid w:val="006338A1"/>
    <w:rsid w:val="006338B6"/>
    <w:rsid w:val="006348F8"/>
    <w:rsid w:val="00634E1F"/>
    <w:rsid w:val="006352F4"/>
    <w:rsid w:val="006363E1"/>
    <w:rsid w:val="00636A4E"/>
    <w:rsid w:val="00636CB6"/>
    <w:rsid w:val="00637884"/>
    <w:rsid w:val="006401F2"/>
    <w:rsid w:val="00640F36"/>
    <w:rsid w:val="00642EBA"/>
    <w:rsid w:val="0064309D"/>
    <w:rsid w:val="00643201"/>
    <w:rsid w:val="006442B8"/>
    <w:rsid w:val="006446E2"/>
    <w:rsid w:val="0064479A"/>
    <w:rsid w:val="00645B77"/>
    <w:rsid w:val="00645F24"/>
    <w:rsid w:val="0064664F"/>
    <w:rsid w:val="00651237"/>
    <w:rsid w:val="00651354"/>
    <w:rsid w:val="0065168D"/>
    <w:rsid w:val="0065176A"/>
    <w:rsid w:val="00652285"/>
    <w:rsid w:val="00652408"/>
    <w:rsid w:val="00653780"/>
    <w:rsid w:val="00653E1A"/>
    <w:rsid w:val="006545C1"/>
    <w:rsid w:val="006546F8"/>
    <w:rsid w:val="00654D95"/>
    <w:rsid w:val="00656228"/>
    <w:rsid w:val="00656CD8"/>
    <w:rsid w:val="00656D48"/>
    <w:rsid w:val="006575A5"/>
    <w:rsid w:val="00657677"/>
    <w:rsid w:val="00657F68"/>
    <w:rsid w:val="00660319"/>
    <w:rsid w:val="0066047E"/>
    <w:rsid w:val="006607C9"/>
    <w:rsid w:val="00662FFC"/>
    <w:rsid w:val="0066324D"/>
    <w:rsid w:val="006633AD"/>
    <w:rsid w:val="00663600"/>
    <w:rsid w:val="00664C4E"/>
    <w:rsid w:val="00665D72"/>
    <w:rsid w:val="00665FF3"/>
    <w:rsid w:val="006669EB"/>
    <w:rsid w:val="00670282"/>
    <w:rsid w:val="00670337"/>
    <w:rsid w:val="00670401"/>
    <w:rsid w:val="00670533"/>
    <w:rsid w:val="00670958"/>
    <w:rsid w:val="006713F7"/>
    <w:rsid w:val="006716A9"/>
    <w:rsid w:val="00671856"/>
    <w:rsid w:val="0067226E"/>
    <w:rsid w:val="006735BB"/>
    <w:rsid w:val="00673BA3"/>
    <w:rsid w:val="00673CB2"/>
    <w:rsid w:val="0067456D"/>
    <w:rsid w:val="006747F4"/>
    <w:rsid w:val="00674A64"/>
    <w:rsid w:val="00674E59"/>
    <w:rsid w:val="00675257"/>
    <w:rsid w:val="006758FE"/>
    <w:rsid w:val="00675FD3"/>
    <w:rsid w:val="0067709E"/>
    <w:rsid w:val="0067746B"/>
    <w:rsid w:val="00677722"/>
    <w:rsid w:val="00677F20"/>
    <w:rsid w:val="006800D2"/>
    <w:rsid w:val="00680A1C"/>
    <w:rsid w:val="0068105B"/>
    <w:rsid w:val="00682644"/>
    <w:rsid w:val="00682C71"/>
    <w:rsid w:val="0068300D"/>
    <w:rsid w:val="00683156"/>
    <w:rsid w:val="00683BC3"/>
    <w:rsid w:val="006847A3"/>
    <w:rsid w:val="00684C80"/>
    <w:rsid w:val="00684D7C"/>
    <w:rsid w:val="006851FF"/>
    <w:rsid w:val="00685675"/>
    <w:rsid w:val="00686284"/>
    <w:rsid w:val="006869EC"/>
    <w:rsid w:val="00686C10"/>
    <w:rsid w:val="00686F67"/>
    <w:rsid w:val="00687F66"/>
    <w:rsid w:val="006901E9"/>
    <w:rsid w:val="0069054E"/>
    <w:rsid w:val="00690E99"/>
    <w:rsid w:val="0069107D"/>
    <w:rsid w:val="00691487"/>
    <w:rsid w:val="00692360"/>
    <w:rsid w:val="0069372A"/>
    <w:rsid w:val="00693C13"/>
    <w:rsid w:val="0069460F"/>
    <w:rsid w:val="00694921"/>
    <w:rsid w:val="00694B57"/>
    <w:rsid w:val="006951E5"/>
    <w:rsid w:val="006953C7"/>
    <w:rsid w:val="00695482"/>
    <w:rsid w:val="00695779"/>
    <w:rsid w:val="00695C5F"/>
    <w:rsid w:val="00695DE9"/>
    <w:rsid w:val="00695FDD"/>
    <w:rsid w:val="006964C7"/>
    <w:rsid w:val="006964FC"/>
    <w:rsid w:val="00696E3E"/>
    <w:rsid w:val="006979A4"/>
    <w:rsid w:val="00697ADD"/>
    <w:rsid w:val="006A008A"/>
    <w:rsid w:val="006A037C"/>
    <w:rsid w:val="006A08C7"/>
    <w:rsid w:val="006A0E60"/>
    <w:rsid w:val="006A0F10"/>
    <w:rsid w:val="006A10DD"/>
    <w:rsid w:val="006A113B"/>
    <w:rsid w:val="006A1800"/>
    <w:rsid w:val="006A271D"/>
    <w:rsid w:val="006A290E"/>
    <w:rsid w:val="006A366C"/>
    <w:rsid w:val="006A36B7"/>
    <w:rsid w:val="006A44B3"/>
    <w:rsid w:val="006A5499"/>
    <w:rsid w:val="006A5A2E"/>
    <w:rsid w:val="006A6782"/>
    <w:rsid w:val="006A6AAD"/>
    <w:rsid w:val="006A6C08"/>
    <w:rsid w:val="006A7871"/>
    <w:rsid w:val="006B0974"/>
    <w:rsid w:val="006B0E9F"/>
    <w:rsid w:val="006B2427"/>
    <w:rsid w:val="006B304E"/>
    <w:rsid w:val="006B34E2"/>
    <w:rsid w:val="006B3B52"/>
    <w:rsid w:val="006B445F"/>
    <w:rsid w:val="006B4859"/>
    <w:rsid w:val="006B4879"/>
    <w:rsid w:val="006B489F"/>
    <w:rsid w:val="006B54C2"/>
    <w:rsid w:val="006B5BA5"/>
    <w:rsid w:val="006B6D73"/>
    <w:rsid w:val="006B72F9"/>
    <w:rsid w:val="006B7953"/>
    <w:rsid w:val="006B7B27"/>
    <w:rsid w:val="006B7F3F"/>
    <w:rsid w:val="006C0357"/>
    <w:rsid w:val="006C0760"/>
    <w:rsid w:val="006C07A8"/>
    <w:rsid w:val="006C0BC9"/>
    <w:rsid w:val="006C107C"/>
    <w:rsid w:val="006C1794"/>
    <w:rsid w:val="006C1C1A"/>
    <w:rsid w:val="006C22F1"/>
    <w:rsid w:val="006C3812"/>
    <w:rsid w:val="006C3C7D"/>
    <w:rsid w:val="006C4175"/>
    <w:rsid w:val="006C4198"/>
    <w:rsid w:val="006C4836"/>
    <w:rsid w:val="006C4E04"/>
    <w:rsid w:val="006C530C"/>
    <w:rsid w:val="006C5911"/>
    <w:rsid w:val="006C59B6"/>
    <w:rsid w:val="006C5A4B"/>
    <w:rsid w:val="006C5A82"/>
    <w:rsid w:val="006C5BDA"/>
    <w:rsid w:val="006C7267"/>
    <w:rsid w:val="006C7FAE"/>
    <w:rsid w:val="006D0BA9"/>
    <w:rsid w:val="006D10ED"/>
    <w:rsid w:val="006D13B4"/>
    <w:rsid w:val="006D144C"/>
    <w:rsid w:val="006D149F"/>
    <w:rsid w:val="006D195A"/>
    <w:rsid w:val="006D2851"/>
    <w:rsid w:val="006D2C07"/>
    <w:rsid w:val="006D3958"/>
    <w:rsid w:val="006D3A2D"/>
    <w:rsid w:val="006D3CC4"/>
    <w:rsid w:val="006D3D31"/>
    <w:rsid w:val="006D3ED7"/>
    <w:rsid w:val="006D4002"/>
    <w:rsid w:val="006D4477"/>
    <w:rsid w:val="006D461B"/>
    <w:rsid w:val="006D4703"/>
    <w:rsid w:val="006D4EF6"/>
    <w:rsid w:val="006D5048"/>
    <w:rsid w:val="006D5F0D"/>
    <w:rsid w:val="006D6EA2"/>
    <w:rsid w:val="006E0747"/>
    <w:rsid w:val="006E26E0"/>
    <w:rsid w:val="006E2756"/>
    <w:rsid w:val="006E29F6"/>
    <w:rsid w:val="006E2AD2"/>
    <w:rsid w:val="006E2D15"/>
    <w:rsid w:val="006E4478"/>
    <w:rsid w:val="006E5354"/>
    <w:rsid w:val="006E5577"/>
    <w:rsid w:val="006E6728"/>
    <w:rsid w:val="006E7401"/>
    <w:rsid w:val="006E743A"/>
    <w:rsid w:val="006F0496"/>
    <w:rsid w:val="006F187C"/>
    <w:rsid w:val="006F1D0E"/>
    <w:rsid w:val="006F213C"/>
    <w:rsid w:val="006F2A20"/>
    <w:rsid w:val="006F3669"/>
    <w:rsid w:val="006F4353"/>
    <w:rsid w:val="006F541C"/>
    <w:rsid w:val="006F65B4"/>
    <w:rsid w:val="006F6CB0"/>
    <w:rsid w:val="006F7012"/>
    <w:rsid w:val="006F70E4"/>
    <w:rsid w:val="006F7A82"/>
    <w:rsid w:val="0070014D"/>
    <w:rsid w:val="00701184"/>
    <w:rsid w:val="00701BBA"/>
    <w:rsid w:val="007022D3"/>
    <w:rsid w:val="007039F0"/>
    <w:rsid w:val="00704CDC"/>
    <w:rsid w:val="00704CDD"/>
    <w:rsid w:val="0070521F"/>
    <w:rsid w:val="0070524F"/>
    <w:rsid w:val="007057DF"/>
    <w:rsid w:val="00705838"/>
    <w:rsid w:val="0070635C"/>
    <w:rsid w:val="007072BA"/>
    <w:rsid w:val="007075F7"/>
    <w:rsid w:val="00707CFE"/>
    <w:rsid w:val="00707DCD"/>
    <w:rsid w:val="007100DD"/>
    <w:rsid w:val="00710108"/>
    <w:rsid w:val="007101D4"/>
    <w:rsid w:val="0071036F"/>
    <w:rsid w:val="007107B1"/>
    <w:rsid w:val="00710AF8"/>
    <w:rsid w:val="00710D2A"/>
    <w:rsid w:val="00710EB1"/>
    <w:rsid w:val="0071192A"/>
    <w:rsid w:val="00711A7C"/>
    <w:rsid w:val="007127C1"/>
    <w:rsid w:val="00712EB5"/>
    <w:rsid w:val="00713182"/>
    <w:rsid w:val="0071431B"/>
    <w:rsid w:val="00714473"/>
    <w:rsid w:val="00714802"/>
    <w:rsid w:val="00714D22"/>
    <w:rsid w:val="0071526E"/>
    <w:rsid w:val="00715528"/>
    <w:rsid w:val="00715CF2"/>
    <w:rsid w:val="00716052"/>
    <w:rsid w:val="00716735"/>
    <w:rsid w:val="00716A4E"/>
    <w:rsid w:val="00716B78"/>
    <w:rsid w:val="00716FD4"/>
    <w:rsid w:val="00717254"/>
    <w:rsid w:val="007178BC"/>
    <w:rsid w:val="00720E8D"/>
    <w:rsid w:val="00721296"/>
    <w:rsid w:val="00721C4A"/>
    <w:rsid w:val="007222F5"/>
    <w:rsid w:val="00723205"/>
    <w:rsid w:val="00723E6B"/>
    <w:rsid w:val="00724295"/>
    <w:rsid w:val="00724F33"/>
    <w:rsid w:val="00725142"/>
    <w:rsid w:val="00725546"/>
    <w:rsid w:val="007257F3"/>
    <w:rsid w:val="00725824"/>
    <w:rsid w:val="00725982"/>
    <w:rsid w:val="00725CBF"/>
    <w:rsid w:val="00726014"/>
    <w:rsid w:val="0072617A"/>
    <w:rsid w:val="0072724E"/>
    <w:rsid w:val="007304D1"/>
    <w:rsid w:val="00730536"/>
    <w:rsid w:val="007306E0"/>
    <w:rsid w:val="00730A21"/>
    <w:rsid w:val="0073130F"/>
    <w:rsid w:val="0073170B"/>
    <w:rsid w:val="00731B9E"/>
    <w:rsid w:val="00731C96"/>
    <w:rsid w:val="00732389"/>
    <w:rsid w:val="00732AC8"/>
    <w:rsid w:val="00733238"/>
    <w:rsid w:val="00733E5E"/>
    <w:rsid w:val="00734F54"/>
    <w:rsid w:val="00735280"/>
    <w:rsid w:val="00735863"/>
    <w:rsid w:val="0073589A"/>
    <w:rsid w:val="00735E5B"/>
    <w:rsid w:val="00736AB4"/>
    <w:rsid w:val="00736F0A"/>
    <w:rsid w:val="00737125"/>
    <w:rsid w:val="007373AE"/>
    <w:rsid w:val="00737732"/>
    <w:rsid w:val="00740026"/>
    <w:rsid w:val="0074049A"/>
    <w:rsid w:val="0074062F"/>
    <w:rsid w:val="0074080C"/>
    <w:rsid w:val="00742119"/>
    <w:rsid w:val="0074211C"/>
    <w:rsid w:val="007425B8"/>
    <w:rsid w:val="007442B0"/>
    <w:rsid w:val="00744306"/>
    <w:rsid w:val="007451C5"/>
    <w:rsid w:val="007457D7"/>
    <w:rsid w:val="00745B5D"/>
    <w:rsid w:val="00746288"/>
    <w:rsid w:val="007468D5"/>
    <w:rsid w:val="007470EF"/>
    <w:rsid w:val="0074742D"/>
    <w:rsid w:val="007477B3"/>
    <w:rsid w:val="00747AAD"/>
    <w:rsid w:val="00747E46"/>
    <w:rsid w:val="00750D1A"/>
    <w:rsid w:val="00750F7C"/>
    <w:rsid w:val="00750F95"/>
    <w:rsid w:val="00751449"/>
    <w:rsid w:val="0075145B"/>
    <w:rsid w:val="007515F0"/>
    <w:rsid w:val="0075215E"/>
    <w:rsid w:val="00752577"/>
    <w:rsid w:val="00752908"/>
    <w:rsid w:val="007540BC"/>
    <w:rsid w:val="007541A4"/>
    <w:rsid w:val="00754420"/>
    <w:rsid w:val="007549CA"/>
    <w:rsid w:val="0075593C"/>
    <w:rsid w:val="00755FA8"/>
    <w:rsid w:val="007561C6"/>
    <w:rsid w:val="00756A65"/>
    <w:rsid w:val="00757319"/>
    <w:rsid w:val="007600CF"/>
    <w:rsid w:val="007601D6"/>
    <w:rsid w:val="007603AC"/>
    <w:rsid w:val="00761245"/>
    <w:rsid w:val="00761ADC"/>
    <w:rsid w:val="00761B5A"/>
    <w:rsid w:val="0076224A"/>
    <w:rsid w:val="007624E8"/>
    <w:rsid w:val="007626BF"/>
    <w:rsid w:val="00763ECC"/>
    <w:rsid w:val="00764262"/>
    <w:rsid w:val="00764F11"/>
    <w:rsid w:val="00765158"/>
    <w:rsid w:val="00765E83"/>
    <w:rsid w:val="0076649C"/>
    <w:rsid w:val="00766E7B"/>
    <w:rsid w:val="007679DD"/>
    <w:rsid w:val="007703E8"/>
    <w:rsid w:val="0077053C"/>
    <w:rsid w:val="0077065C"/>
    <w:rsid w:val="007706D0"/>
    <w:rsid w:val="00770DDE"/>
    <w:rsid w:val="0077136C"/>
    <w:rsid w:val="00772A3F"/>
    <w:rsid w:val="00772EE1"/>
    <w:rsid w:val="00773102"/>
    <w:rsid w:val="00773374"/>
    <w:rsid w:val="00773546"/>
    <w:rsid w:val="0077399B"/>
    <w:rsid w:val="00774818"/>
    <w:rsid w:val="007751FB"/>
    <w:rsid w:val="007752B0"/>
    <w:rsid w:val="00775469"/>
    <w:rsid w:val="00775642"/>
    <w:rsid w:val="00775E16"/>
    <w:rsid w:val="00776EB8"/>
    <w:rsid w:val="007801BC"/>
    <w:rsid w:val="00780668"/>
    <w:rsid w:val="00780A77"/>
    <w:rsid w:val="00781173"/>
    <w:rsid w:val="007816A5"/>
    <w:rsid w:val="007817F9"/>
    <w:rsid w:val="0078193A"/>
    <w:rsid w:val="00781B13"/>
    <w:rsid w:val="00781B62"/>
    <w:rsid w:val="00781E65"/>
    <w:rsid w:val="00781E89"/>
    <w:rsid w:val="00782A44"/>
    <w:rsid w:val="00782EFE"/>
    <w:rsid w:val="00783C59"/>
    <w:rsid w:val="00783DCE"/>
    <w:rsid w:val="00783F2D"/>
    <w:rsid w:val="007852D1"/>
    <w:rsid w:val="00786992"/>
    <w:rsid w:val="0078745D"/>
    <w:rsid w:val="00787843"/>
    <w:rsid w:val="00787F92"/>
    <w:rsid w:val="00791C1F"/>
    <w:rsid w:val="00791C39"/>
    <w:rsid w:val="00792B96"/>
    <w:rsid w:val="00793575"/>
    <w:rsid w:val="007939D2"/>
    <w:rsid w:val="00794596"/>
    <w:rsid w:val="00795FA1"/>
    <w:rsid w:val="00796907"/>
    <w:rsid w:val="007971B5"/>
    <w:rsid w:val="00797F09"/>
    <w:rsid w:val="007A06CB"/>
    <w:rsid w:val="007A07F0"/>
    <w:rsid w:val="007A0A57"/>
    <w:rsid w:val="007A200E"/>
    <w:rsid w:val="007A23A5"/>
    <w:rsid w:val="007A384B"/>
    <w:rsid w:val="007A389F"/>
    <w:rsid w:val="007A392E"/>
    <w:rsid w:val="007A3F9B"/>
    <w:rsid w:val="007A408C"/>
    <w:rsid w:val="007A430A"/>
    <w:rsid w:val="007A49CF"/>
    <w:rsid w:val="007A4C69"/>
    <w:rsid w:val="007A530A"/>
    <w:rsid w:val="007A5477"/>
    <w:rsid w:val="007A5F6B"/>
    <w:rsid w:val="007A6038"/>
    <w:rsid w:val="007A6C2C"/>
    <w:rsid w:val="007A7369"/>
    <w:rsid w:val="007A7509"/>
    <w:rsid w:val="007B0290"/>
    <w:rsid w:val="007B080C"/>
    <w:rsid w:val="007B081B"/>
    <w:rsid w:val="007B0D50"/>
    <w:rsid w:val="007B1581"/>
    <w:rsid w:val="007B2AB1"/>
    <w:rsid w:val="007B2E84"/>
    <w:rsid w:val="007B3030"/>
    <w:rsid w:val="007B31DE"/>
    <w:rsid w:val="007B327D"/>
    <w:rsid w:val="007B3888"/>
    <w:rsid w:val="007B3D1A"/>
    <w:rsid w:val="007B4DD0"/>
    <w:rsid w:val="007B50C9"/>
    <w:rsid w:val="007B5BC3"/>
    <w:rsid w:val="007B65D8"/>
    <w:rsid w:val="007B70CE"/>
    <w:rsid w:val="007B72A1"/>
    <w:rsid w:val="007C0EF9"/>
    <w:rsid w:val="007C1483"/>
    <w:rsid w:val="007C230C"/>
    <w:rsid w:val="007C31ED"/>
    <w:rsid w:val="007C369B"/>
    <w:rsid w:val="007C3F85"/>
    <w:rsid w:val="007C42E2"/>
    <w:rsid w:val="007C484E"/>
    <w:rsid w:val="007C4A1C"/>
    <w:rsid w:val="007C4A7C"/>
    <w:rsid w:val="007C4E4E"/>
    <w:rsid w:val="007C67FE"/>
    <w:rsid w:val="007C6A42"/>
    <w:rsid w:val="007C6E1A"/>
    <w:rsid w:val="007C7988"/>
    <w:rsid w:val="007C79DD"/>
    <w:rsid w:val="007C79F1"/>
    <w:rsid w:val="007C7C65"/>
    <w:rsid w:val="007C7CE9"/>
    <w:rsid w:val="007C7E05"/>
    <w:rsid w:val="007D0222"/>
    <w:rsid w:val="007D0845"/>
    <w:rsid w:val="007D1BA0"/>
    <w:rsid w:val="007D2339"/>
    <w:rsid w:val="007D29E8"/>
    <w:rsid w:val="007D2A60"/>
    <w:rsid w:val="007D2AEF"/>
    <w:rsid w:val="007D2EA8"/>
    <w:rsid w:val="007D3DB0"/>
    <w:rsid w:val="007D3FA4"/>
    <w:rsid w:val="007D4259"/>
    <w:rsid w:val="007D4B44"/>
    <w:rsid w:val="007D609D"/>
    <w:rsid w:val="007D6760"/>
    <w:rsid w:val="007D6C22"/>
    <w:rsid w:val="007D6D43"/>
    <w:rsid w:val="007D759B"/>
    <w:rsid w:val="007D76E7"/>
    <w:rsid w:val="007D7756"/>
    <w:rsid w:val="007D77FF"/>
    <w:rsid w:val="007D78D4"/>
    <w:rsid w:val="007E05DA"/>
    <w:rsid w:val="007E0680"/>
    <w:rsid w:val="007E06C5"/>
    <w:rsid w:val="007E0EF0"/>
    <w:rsid w:val="007E0F30"/>
    <w:rsid w:val="007E26FE"/>
    <w:rsid w:val="007E2A1E"/>
    <w:rsid w:val="007E3011"/>
    <w:rsid w:val="007E33E3"/>
    <w:rsid w:val="007E4D2C"/>
    <w:rsid w:val="007E5049"/>
    <w:rsid w:val="007E643B"/>
    <w:rsid w:val="007E6633"/>
    <w:rsid w:val="007E68A4"/>
    <w:rsid w:val="007E6D67"/>
    <w:rsid w:val="007E72EC"/>
    <w:rsid w:val="007F0045"/>
    <w:rsid w:val="007F01FC"/>
    <w:rsid w:val="007F0457"/>
    <w:rsid w:val="007F10FA"/>
    <w:rsid w:val="007F1258"/>
    <w:rsid w:val="007F1E63"/>
    <w:rsid w:val="007F24D2"/>
    <w:rsid w:val="007F2886"/>
    <w:rsid w:val="007F2BD9"/>
    <w:rsid w:val="007F3949"/>
    <w:rsid w:val="007F3E8D"/>
    <w:rsid w:val="007F3EDC"/>
    <w:rsid w:val="007F4221"/>
    <w:rsid w:val="007F4903"/>
    <w:rsid w:val="007F4950"/>
    <w:rsid w:val="007F499B"/>
    <w:rsid w:val="007F4DAF"/>
    <w:rsid w:val="007F4F98"/>
    <w:rsid w:val="007F5B09"/>
    <w:rsid w:val="007F6161"/>
    <w:rsid w:val="007F6BAA"/>
    <w:rsid w:val="007F6C0B"/>
    <w:rsid w:val="007F6F2B"/>
    <w:rsid w:val="007F78A9"/>
    <w:rsid w:val="00800124"/>
    <w:rsid w:val="00800222"/>
    <w:rsid w:val="00801253"/>
    <w:rsid w:val="00801D6F"/>
    <w:rsid w:val="00801E23"/>
    <w:rsid w:val="0080227D"/>
    <w:rsid w:val="00802B3A"/>
    <w:rsid w:val="00802F0F"/>
    <w:rsid w:val="0080321E"/>
    <w:rsid w:val="0080338E"/>
    <w:rsid w:val="00803986"/>
    <w:rsid w:val="00803F2B"/>
    <w:rsid w:val="00804C77"/>
    <w:rsid w:val="00805EAE"/>
    <w:rsid w:val="00806D3A"/>
    <w:rsid w:val="0081083C"/>
    <w:rsid w:val="0081235A"/>
    <w:rsid w:val="008123D1"/>
    <w:rsid w:val="00812450"/>
    <w:rsid w:val="00813431"/>
    <w:rsid w:val="0081398A"/>
    <w:rsid w:val="00813C2E"/>
    <w:rsid w:val="00813E7B"/>
    <w:rsid w:val="008141AE"/>
    <w:rsid w:val="00814787"/>
    <w:rsid w:val="008149E5"/>
    <w:rsid w:val="008154CE"/>
    <w:rsid w:val="008154D0"/>
    <w:rsid w:val="008169BF"/>
    <w:rsid w:val="0082114B"/>
    <w:rsid w:val="0082127C"/>
    <w:rsid w:val="00821836"/>
    <w:rsid w:val="00822373"/>
    <w:rsid w:val="00823061"/>
    <w:rsid w:val="008237CE"/>
    <w:rsid w:val="00823A69"/>
    <w:rsid w:val="00823CDD"/>
    <w:rsid w:val="00823F1A"/>
    <w:rsid w:val="008247D6"/>
    <w:rsid w:val="008250C3"/>
    <w:rsid w:val="00825A6C"/>
    <w:rsid w:val="00825FD7"/>
    <w:rsid w:val="00826981"/>
    <w:rsid w:val="00826C4E"/>
    <w:rsid w:val="00827140"/>
    <w:rsid w:val="00827937"/>
    <w:rsid w:val="00827A76"/>
    <w:rsid w:val="008301C2"/>
    <w:rsid w:val="00830376"/>
    <w:rsid w:val="00830907"/>
    <w:rsid w:val="00830D54"/>
    <w:rsid w:val="00830DD6"/>
    <w:rsid w:val="00831AD4"/>
    <w:rsid w:val="00831B32"/>
    <w:rsid w:val="00831C92"/>
    <w:rsid w:val="00832C4C"/>
    <w:rsid w:val="00832D0E"/>
    <w:rsid w:val="008335EB"/>
    <w:rsid w:val="008335FC"/>
    <w:rsid w:val="00833A7B"/>
    <w:rsid w:val="00833F34"/>
    <w:rsid w:val="00834570"/>
    <w:rsid w:val="008348A0"/>
    <w:rsid w:val="00835FDC"/>
    <w:rsid w:val="00836111"/>
    <w:rsid w:val="00836817"/>
    <w:rsid w:val="0083775B"/>
    <w:rsid w:val="00837D33"/>
    <w:rsid w:val="00840074"/>
    <w:rsid w:val="008409B0"/>
    <w:rsid w:val="00840F88"/>
    <w:rsid w:val="00841A08"/>
    <w:rsid w:val="00841C92"/>
    <w:rsid w:val="008421A3"/>
    <w:rsid w:val="0084307D"/>
    <w:rsid w:val="00845B0A"/>
    <w:rsid w:val="00845F88"/>
    <w:rsid w:val="0084793C"/>
    <w:rsid w:val="00847F49"/>
    <w:rsid w:val="0085046B"/>
    <w:rsid w:val="00850CC2"/>
    <w:rsid w:val="00850E22"/>
    <w:rsid w:val="00851B73"/>
    <w:rsid w:val="008521B2"/>
    <w:rsid w:val="00852AA7"/>
    <w:rsid w:val="00852CE2"/>
    <w:rsid w:val="00853055"/>
    <w:rsid w:val="008531F3"/>
    <w:rsid w:val="00853595"/>
    <w:rsid w:val="00853A6B"/>
    <w:rsid w:val="00853D6A"/>
    <w:rsid w:val="00853F35"/>
    <w:rsid w:val="00854464"/>
    <w:rsid w:val="00856C58"/>
    <w:rsid w:val="00856CB4"/>
    <w:rsid w:val="00856D1A"/>
    <w:rsid w:val="00856F2F"/>
    <w:rsid w:val="008570FF"/>
    <w:rsid w:val="00857711"/>
    <w:rsid w:val="00860190"/>
    <w:rsid w:val="00860455"/>
    <w:rsid w:val="008606C9"/>
    <w:rsid w:val="00860C4B"/>
    <w:rsid w:val="0086103B"/>
    <w:rsid w:val="0086113E"/>
    <w:rsid w:val="00861555"/>
    <w:rsid w:val="00861749"/>
    <w:rsid w:val="008625AD"/>
    <w:rsid w:val="00862AFA"/>
    <w:rsid w:val="00862B47"/>
    <w:rsid w:val="00862F48"/>
    <w:rsid w:val="008630EC"/>
    <w:rsid w:val="00863D6E"/>
    <w:rsid w:val="00863F74"/>
    <w:rsid w:val="008643D3"/>
    <w:rsid w:val="00864B21"/>
    <w:rsid w:val="00864FB9"/>
    <w:rsid w:val="0086513C"/>
    <w:rsid w:val="008655B3"/>
    <w:rsid w:val="00865ABE"/>
    <w:rsid w:val="00865D72"/>
    <w:rsid w:val="00866168"/>
    <w:rsid w:val="0086645D"/>
    <w:rsid w:val="00870E64"/>
    <w:rsid w:val="008718C2"/>
    <w:rsid w:val="0087192A"/>
    <w:rsid w:val="00871E21"/>
    <w:rsid w:val="00872858"/>
    <w:rsid w:val="00872F25"/>
    <w:rsid w:val="008734A8"/>
    <w:rsid w:val="0087357B"/>
    <w:rsid w:val="00873F09"/>
    <w:rsid w:val="00873F74"/>
    <w:rsid w:val="0087426A"/>
    <w:rsid w:val="00874603"/>
    <w:rsid w:val="008746C8"/>
    <w:rsid w:val="00874B8C"/>
    <w:rsid w:val="008756FB"/>
    <w:rsid w:val="00876BD9"/>
    <w:rsid w:val="008778BC"/>
    <w:rsid w:val="00877F9D"/>
    <w:rsid w:val="00881A62"/>
    <w:rsid w:val="00881F31"/>
    <w:rsid w:val="0088297F"/>
    <w:rsid w:val="0088328A"/>
    <w:rsid w:val="008834E1"/>
    <w:rsid w:val="00883936"/>
    <w:rsid w:val="00883CB1"/>
    <w:rsid w:val="0088400F"/>
    <w:rsid w:val="00884236"/>
    <w:rsid w:val="0088471B"/>
    <w:rsid w:val="00884737"/>
    <w:rsid w:val="00885734"/>
    <w:rsid w:val="00885F11"/>
    <w:rsid w:val="00886565"/>
    <w:rsid w:val="008869D0"/>
    <w:rsid w:val="00886F29"/>
    <w:rsid w:val="00887144"/>
    <w:rsid w:val="0088765A"/>
    <w:rsid w:val="00887931"/>
    <w:rsid w:val="00887C21"/>
    <w:rsid w:val="00887DD0"/>
    <w:rsid w:val="00890BB9"/>
    <w:rsid w:val="008912E8"/>
    <w:rsid w:val="0089201D"/>
    <w:rsid w:val="00892885"/>
    <w:rsid w:val="00892B63"/>
    <w:rsid w:val="00892BA2"/>
    <w:rsid w:val="00892EF4"/>
    <w:rsid w:val="0089374F"/>
    <w:rsid w:val="00893E1F"/>
    <w:rsid w:val="00894CC3"/>
    <w:rsid w:val="0089530F"/>
    <w:rsid w:val="0089553B"/>
    <w:rsid w:val="0089568C"/>
    <w:rsid w:val="00895DD8"/>
    <w:rsid w:val="00895FC3"/>
    <w:rsid w:val="00896370"/>
    <w:rsid w:val="00896668"/>
    <w:rsid w:val="00896C24"/>
    <w:rsid w:val="00896C39"/>
    <w:rsid w:val="00896DCF"/>
    <w:rsid w:val="0089773F"/>
    <w:rsid w:val="008977B6"/>
    <w:rsid w:val="008A0293"/>
    <w:rsid w:val="008A073E"/>
    <w:rsid w:val="008A09CC"/>
    <w:rsid w:val="008A0E36"/>
    <w:rsid w:val="008A115A"/>
    <w:rsid w:val="008A14C9"/>
    <w:rsid w:val="008A21E1"/>
    <w:rsid w:val="008A25DC"/>
    <w:rsid w:val="008A31A1"/>
    <w:rsid w:val="008A31B8"/>
    <w:rsid w:val="008A38AF"/>
    <w:rsid w:val="008A3DE1"/>
    <w:rsid w:val="008A3E03"/>
    <w:rsid w:val="008A4029"/>
    <w:rsid w:val="008A40A5"/>
    <w:rsid w:val="008A4DC8"/>
    <w:rsid w:val="008A5C74"/>
    <w:rsid w:val="008A5EFC"/>
    <w:rsid w:val="008A74AE"/>
    <w:rsid w:val="008B17D2"/>
    <w:rsid w:val="008B2435"/>
    <w:rsid w:val="008B3089"/>
    <w:rsid w:val="008B335A"/>
    <w:rsid w:val="008B3490"/>
    <w:rsid w:val="008B400D"/>
    <w:rsid w:val="008B4580"/>
    <w:rsid w:val="008B47AE"/>
    <w:rsid w:val="008B50FF"/>
    <w:rsid w:val="008B5299"/>
    <w:rsid w:val="008B536B"/>
    <w:rsid w:val="008B5866"/>
    <w:rsid w:val="008B66BE"/>
    <w:rsid w:val="008B6A0F"/>
    <w:rsid w:val="008B7463"/>
    <w:rsid w:val="008C08B6"/>
    <w:rsid w:val="008C09B1"/>
    <w:rsid w:val="008C0E3B"/>
    <w:rsid w:val="008C1105"/>
    <w:rsid w:val="008C2339"/>
    <w:rsid w:val="008C290D"/>
    <w:rsid w:val="008C3337"/>
    <w:rsid w:val="008C38EF"/>
    <w:rsid w:val="008C3B04"/>
    <w:rsid w:val="008C3CE8"/>
    <w:rsid w:val="008C4055"/>
    <w:rsid w:val="008C4368"/>
    <w:rsid w:val="008C4BD2"/>
    <w:rsid w:val="008C4C28"/>
    <w:rsid w:val="008C5204"/>
    <w:rsid w:val="008C5296"/>
    <w:rsid w:val="008C574C"/>
    <w:rsid w:val="008C5CC7"/>
    <w:rsid w:val="008C63E4"/>
    <w:rsid w:val="008C6580"/>
    <w:rsid w:val="008C7728"/>
    <w:rsid w:val="008D06FF"/>
    <w:rsid w:val="008D075B"/>
    <w:rsid w:val="008D09B4"/>
    <w:rsid w:val="008D0BAC"/>
    <w:rsid w:val="008D1DF2"/>
    <w:rsid w:val="008D2C83"/>
    <w:rsid w:val="008D3C78"/>
    <w:rsid w:val="008D415F"/>
    <w:rsid w:val="008D4208"/>
    <w:rsid w:val="008D4434"/>
    <w:rsid w:val="008D54F6"/>
    <w:rsid w:val="008D59E4"/>
    <w:rsid w:val="008D6D58"/>
    <w:rsid w:val="008E08A7"/>
    <w:rsid w:val="008E0B39"/>
    <w:rsid w:val="008E0F67"/>
    <w:rsid w:val="008E1B40"/>
    <w:rsid w:val="008E1DF4"/>
    <w:rsid w:val="008E1F2C"/>
    <w:rsid w:val="008E235A"/>
    <w:rsid w:val="008E2C1D"/>
    <w:rsid w:val="008E301A"/>
    <w:rsid w:val="008E33A1"/>
    <w:rsid w:val="008E3DC5"/>
    <w:rsid w:val="008E43D3"/>
    <w:rsid w:val="008E4A35"/>
    <w:rsid w:val="008E4DF8"/>
    <w:rsid w:val="008E52F4"/>
    <w:rsid w:val="008E53F6"/>
    <w:rsid w:val="008E57B4"/>
    <w:rsid w:val="008E5C5C"/>
    <w:rsid w:val="008E5E70"/>
    <w:rsid w:val="008E79BF"/>
    <w:rsid w:val="008E7E45"/>
    <w:rsid w:val="008F0089"/>
    <w:rsid w:val="008F0945"/>
    <w:rsid w:val="008F0DC5"/>
    <w:rsid w:val="008F104E"/>
    <w:rsid w:val="008F1D06"/>
    <w:rsid w:val="008F22B9"/>
    <w:rsid w:val="008F230D"/>
    <w:rsid w:val="008F255E"/>
    <w:rsid w:val="008F2648"/>
    <w:rsid w:val="008F2FB9"/>
    <w:rsid w:val="008F3336"/>
    <w:rsid w:val="008F40C4"/>
    <w:rsid w:val="008F425E"/>
    <w:rsid w:val="008F450A"/>
    <w:rsid w:val="008F469C"/>
    <w:rsid w:val="008F4F53"/>
    <w:rsid w:val="008F5127"/>
    <w:rsid w:val="008F625C"/>
    <w:rsid w:val="008F633F"/>
    <w:rsid w:val="008F6E80"/>
    <w:rsid w:val="008F72C5"/>
    <w:rsid w:val="008F73C7"/>
    <w:rsid w:val="008F747A"/>
    <w:rsid w:val="008F7757"/>
    <w:rsid w:val="008F78C3"/>
    <w:rsid w:val="00900681"/>
    <w:rsid w:val="00900781"/>
    <w:rsid w:val="0090117E"/>
    <w:rsid w:val="009013D1"/>
    <w:rsid w:val="0090235D"/>
    <w:rsid w:val="009029A6"/>
    <w:rsid w:val="00903754"/>
    <w:rsid w:val="00903E6A"/>
    <w:rsid w:val="00904EF8"/>
    <w:rsid w:val="0090521F"/>
    <w:rsid w:val="00905290"/>
    <w:rsid w:val="00905C5C"/>
    <w:rsid w:val="00906332"/>
    <w:rsid w:val="0090644B"/>
    <w:rsid w:val="009072DE"/>
    <w:rsid w:val="0090763D"/>
    <w:rsid w:val="00907A71"/>
    <w:rsid w:val="00907EEC"/>
    <w:rsid w:val="00907FDB"/>
    <w:rsid w:val="009112EF"/>
    <w:rsid w:val="00911419"/>
    <w:rsid w:val="009114CD"/>
    <w:rsid w:val="00911503"/>
    <w:rsid w:val="00911C4C"/>
    <w:rsid w:val="00911D44"/>
    <w:rsid w:val="00912277"/>
    <w:rsid w:val="0091269D"/>
    <w:rsid w:val="00912950"/>
    <w:rsid w:val="0091326A"/>
    <w:rsid w:val="0091340C"/>
    <w:rsid w:val="0091362C"/>
    <w:rsid w:val="00913F2B"/>
    <w:rsid w:val="00914208"/>
    <w:rsid w:val="00914214"/>
    <w:rsid w:val="00914805"/>
    <w:rsid w:val="00914A39"/>
    <w:rsid w:val="00914CDD"/>
    <w:rsid w:val="00915005"/>
    <w:rsid w:val="009157B3"/>
    <w:rsid w:val="00915896"/>
    <w:rsid w:val="00915D11"/>
    <w:rsid w:val="0091618E"/>
    <w:rsid w:val="00916548"/>
    <w:rsid w:val="00916A12"/>
    <w:rsid w:val="00916E40"/>
    <w:rsid w:val="00917064"/>
    <w:rsid w:val="009172A4"/>
    <w:rsid w:val="009201CC"/>
    <w:rsid w:val="009206A4"/>
    <w:rsid w:val="00921908"/>
    <w:rsid w:val="00922002"/>
    <w:rsid w:val="00922464"/>
    <w:rsid w:val="00923DDD"/>
    <w:rsid w:val="0092408B"/>
    <w:rsid w:val="00924322"/>
    <w:rsid w:val="009247DA"/>
    <w:rsid w:val="00925A30"/>
    <w:rsid w:val="009260E9"/>
    <w:rsid w:val="009305D2"/>
    <w:rsid w:val="00930666"/>
    <w:rsid w:val="009311D7"/>
    <w:rsid w:val="0093126A"/>
    <w:rsid w:val="00931BBB"/>
    <w:rsid w:val="00931BF8"/>
    <w:rsid w:val="0093272F"/>
    <w:rsid w:val="0093303C"/>
    <w:rsid w:val="009332D1"/>
    <w:rsid w:val="00933B6C"/>
    <w:rsid w:val="00934401"/>
    <w:rsid w:val="0093483D"/>
    <w:rsid w:val="009351F5"/>
    <w:rsid w:val="00935A5B"/>
    <w:rsid w:val="00935F36"/>
    <w:rsid w:val="009362A2"/>
    <w:rsid w:val="009371F7"/>
    <w:rsid w:val="009373D3"/>
    <w:rsid w:val="0094018B"/>
    <w:rsid w:val="00940827"/>
    <w:rsid w:val="00940C60"/>
    <w:rsid w:val="0094149B"/>
    <w:rsid w:val="009415FA"/>
    <w:rsid w:val="00941886"/>
    <w:rsid w:val="00941B7C"/>
    <w:rsid w:val="0094208A"/>
    <w:rsid w:val="00942D2F"/>
    <w:rsid w:val="00943425"/>
    <w:rsid w:val="00943450"/>
    <w:rsid w:val="00943AB3"/>
    <w:rsid w:val="00943AD8"/>
    <w:rsid w:val="00944272"/>
    <w:rsid w:val="0094485F"/>
    <w:rsid w:val="00944A7F"/>
    <w:rsid w:val="00944E95"/>
    <w:rsid w:val="00944EB6"/>
    <w:rsid w:val="0094525F"/>
    <w:rsid w:val="009465DF"/>
    <w:rsid w:val="00946EB6"/>
    <w:rsid w:val="0094705A"/>
    <w:rsid w:val="00947D1E"/>
    <w:rsid w:val="009505D3"/>
    <w:rsid w:val="009508D1"/>
    <w:rsid w:val="00950F17"/>
    <w:rsid w:val="009512C7"/>
    <w:rsid w:val="00951740"/>
    <w:rsid w:val="00951960"/>
    <w:rsid w:val="00952A68"/>
    <w:rsid w:val="00952B78"/>
    <w:rsid w:val="00952F71"/>
    <w:rsid w:val="00953582"/>
    <w:rsid w:val="009536F0"/>
    <w:rsid w:val="00953A55"/>
    <w:rsid w:val="0095427E"/>
    <w:rsid w:val="009545AB"/>
    <w:rsid w:val="00954876"/>
    <w:rsid w:val="00954D5B"/>
    <w:rsid w:val="00955520"/>
    <w:rsid w:val="009559CB"/>
    <w:rsid w:val="00955BA5"/>
    <w:rsid w:val="00955CBF"/>
    <w:rsid w:val="009560A3"/>
    <w:rsid w:val="00957CCC"/>
    <w:rsid w:val="00960298"/>
    <w:rsid w:val="00960382"/>
    <w:rsid w:val="0096125D"/>
    <w:rsid w:val="00961E94"/>
    <w:rsid w:val="0096243B"/>
    <w:rsid w:val="00962ABA"/>
    <w:rsid w:val="0096321F"/>
    <w:rsid w:val="00963878"/>
    <w:rsid w:val="00963B76"/>
    <w:rsid w:val="00963D10"/>
    <w:rsid w:val="00964CAA"/>
    <w:rsid w:val="00965228"/>
    <w:rsid w:val="00965976"/>
    <w:rsid w:val="00965CC7"/>
    <w:rsid w:val="00966C25"/>
    <w:rsid w:val="00966E68"/>
    <w:rsid w:val="00966EDB"/>
    <w:rsid w:val="009678C6"/>
    <w:rsid w:val="00967A8B"/>
    <w:rsid w:val="00967DD9"/>
    <w:rsid w:val="00967EBF"/>
    <w:rsid w:val="0097006D"/>
    <w:rsid w:val="00970A73"/>
    <w:rsid w:val="00970A88"/>
    <w:rsid w:val="00971792"/>
    <w:rsid w:val="00971A7B"/>
    <w:rsid w:val="009733A7"/>
    <w:rsid w:val="009739EC"/>
    <w:rsid w:val="009739F1"/>
    <w:rsid w:val="00975E63"/>
    <w:rsid w:val="00976D22"/>
    <w:rsid w:val="009772B0"/>
    <w:rsid w:val="0098001D"/>
    <w:rsid w:val="009804BD"/>
    <w:rsid w:val="00980F0A"/>
    <w:rsid w:val="00981AAE"/>
    <w:rsid w:val="009820E9"/>
    <w:rsid w:val="009831D6"/>
    <w:rsid w:val="00983D36"/>
    <w:rsid w:val="009842BE"/>
    <w:rsid w:val="00984493"/>
    <w:rsid w:val="00984F8C"/>
    <w:rsid w:val="00986152"/>
    <w:rsid w:val="00986297"/>
    <w:rsid w:val="00986A52"/>
    <w:rsid w:val="00987C1A"/>
    <w:rsid w:val="00990497"/>
    <w:rsid w:val="00990C63"/>
    <w:rsid w:val="009912B2"/>
    <w:rsid w:val="009916B4"/>
    <w:rsid w:val="00991ECA"/>
    <w:rsid w:val="009924E5"/>
    <w:rsid w:val="0099294A"/>
    <w:rsid w:val="00992C99"/>
    <w:rsid w:val="00992DEA"/>
    <w:rsid w:val="00993076"/>
    <w:rsid w:val="009934C7"/>
    <w:rsid w:val="0099389F"/>
    <w:rsid w:val="009938EF"/>
    <w:rsid w:val="00993ACE"/>
    <w:rsid w:val="00993E1A"/>
    <w:rsid w:val="00994BDD"/>
    <w:rsid w:val="00995A9B"/>
    <w:rsid w:val="009965B5"/>
    <w:rsid w:val="009970B8"/>
    <w:rsid w:val="0099757B"/>
    <w:rsid w:val="009975BD"/>
    <w:rsid w:val="00997FD3"/>
    <w:rsid w:val="009A1192"/>
    <w:rsid w:val="009A127A"/>
    <w:rsid w:val="009A1B10"/>
    <w:rsid w:val="009A1E30"/>
    <w:rsid w:val="009A2493"/>
    <w:rsid w:val="009A2891"/>
    <w:rsid w:val="009A2AC0"/>
    <w:rsid w:val="009A3B4E"/>
    <w:rsid w:val="009A4CBD"/>
    <w:rsid w:val="009A4D55"/>
    <w:rsid w:val="009A5330"/>
    <w:rsid w:val="009A593F"/>
    <w:rsid w:val="009A6A99"/>
    <w:rsid w:val="009B0C4C"/>
    <w:rsid w:val="009B0FCB"/>
    <w:rsid w:val="009B1698"/>
    <w:rsid w:val="009B1AEF"/>
    <w:rsid w:val="009B2DA7"/>
    <w:rsid w:val="009B3185"/>
    <w:rsid w:val="009B428C"/>
    <w:rsid w:val="009B5661"/>
    <w:rsid w:val="009B5AFE"/>
    <w:rsid w:val="009B6B98"/>
    <w:rsid w:val="009B6D89"/>
    <w:rsid w:val="009B7241"/>
    <w:rsid w:val="009B72E5"/>
    <w:rsid w:val="009C02BE"/>
    <w:rsid w:val="009C1275"/>
    <w:rsid w:val="009C1AB2"/>
    <w:rsid w:val="009C1DA1"/>
    <w:rsid w:val="009C2094"/>
    <w:rsid w:val="009C3B76"/>
    <w:rsid w:val="009C3D3D"/>
    <w:rsid w:val="009C3ECA"/>
    <w:rsid w:val="009C3FBE"/>
    <w:rsid w:val="009C4786"/>
    <w:rsid w:val="009C489B"/>
    <w:rsid w:val="009C5875"/>
    <w:rsid w:val="009C5F00"/>
    <w:rsid w:val="009C695F"/>
    <w:rsid w:val="009C69F4"/>
    <w:rsid w:val="009C7177"/>
    <w:rsid w:val="009C7BDB"/>
    <w:rsid w:val="009D03BF"/>
    <w:rsid w:val="009D07FB"/>
    <w:rsid w:val="009D0F1E"/>
    <w:rsid w:val="009D142E"/>
    <w:rsid w:val="009D1452"/>
    <w:rsid w:val="009D1E4A"/>
    <w:rsid w:val="009D404E"/>
    <w:rsid w:val="009D4383"/>
    <w:rsid w:val="009D43DF"/>
    <w:rsid w:val="009D500B"/>
    <w:rsid w:val="009D50EC"/>
    <w:rsid w:val="009D5CF3"/>
    <w:rsid w:val="009D5D78"/>
    <w:rsid w:val="009D66BE"/>
    <w:rsid w:val="009D7884"/>
    <w:rsid w:val="009D7A83"/>
    <w:rsid w:val="009D7AD7"/>
    <w:rsid w:val="009D7B6C"/>
    <w:rsid w:val="009E19BF"/>
    <w:rsid w:val="009E1CA6"/>
    <w:rsid w:val="009E2616"/>
    <w:rsid w:val="009E278C"/>
    <w:rsid w:val="009E2E39"/>
    <w:rsid w:val="009E32D9"/>
    <w:rsid w:val="009E3683"/>
    <w:rsid w:val="009E4240"/>
    <w:rsid w:val="009E438F"/>
    <w:rsid w:val="009E47AB"/>
    <w:rsid w:val="009E4F24"/>
    <w:rsid w:val="009E520A"/>
    <w:rsid w:val="009E5346"/>
    <w:rsid w:val="009E58BD"/>
    <w:rsid w:val="009E5CFE"/>
    <w:rsid w:val="009E5DF8"/>
    <w:rsid w:val="009E6055"/>
    <w:rsid w:val="009E6BBA"/>
    <w:rsid w:val="009E7164"/>
    <w:rsid w:val="009E75E7"/>
    <w:rsid w:val="009E7C11"/>
    <w:rsid w:val="009E7E9E"/>
    <w:rsid w:val="009F1CAA"/>
    <w:rsid w:val="009F22B0"/>
    <w:rsid w:val="009F2F83"/>
    <w:rsid w:val="009F2FE1"/>
    <w:rsid w:val="009F3EF3"/>
    <w:rsid w:val="009F4020"/>
    <w:rsid w:val="009F4480"/>
    <w:rsid w:val="009F49B9"/>
    <w:rsid w:val="009F6A65"/>
    <w:rsid w:val="009F6C17"/>
    <w:rsid w:val="009F6D20"/>
    <w:rsid w:val="009F747E"/>
    <w:rsid w:val="009F770A"/>
    <w:rsid w:val="00A00011"/>
    <w:rsid w:val="00A002C6"/>
    <w:rsid w:val="00A0115B"/>
    <w:rsid w:val="00A01973"/>
    <w:rsid w:val="00A01F83"/>
    <w:rsid w:val="00A0287E"/>
    <w:rsid w:val="00A02C09"/>
    <w:rsid w:val="00A0377A"/>
    <w:rsid w:val="00A03E7E"/>
    <w:rsid w:val="00A04007"/>
    <w:rsid w:val="00A040EE"/>
    <w:rsid w:val="00A04877"/>
    <w:rsid w:val="00A056CB"/>
    <w:rsid w:val="00A06414"/>
    <w:rsid w:val="00A0664C"/>
    <w:rsid w:val="00A06D27"/>
    <w:rsid w:val="00A07540"/>
    <w:rsid w:val="00A07B13"/>
    <w:rsid w:val="00A07C44"/>
    <w:rsid w:val="00A07CB7"/>
    <w:rsid w:val="00A1059B"/>
    <w:rsid w:val="00A1093A"/>
    <w:rsid w:val="00A10B74"/>
    <w:rsid w:val="00A11F49"/>
    <w:rsid w:val="00A12D51"/>
    <w:rsid w:val="00A12DC8"/>
    <w:rsid w:val="00A141DF"/>
    <w:rsid w:val="00A14607"/>
    <w:rsid w:val="00A147FC"/>
    <w:rsid w:val="00A14FF0"/>
    <w:rsid w:val="00A15075"/>
    <w:rsid w:val="00A15131"/>
    <w:rsid w:val="00A15C58"/>
    <w:rsid w:val="00A16A95"/>
    <w:rsid w:val="00A16D13"/>
    <w:rsid w:val="00A16DE9"/>
    <w:rsid w:val="00A171E5"/>
    <w:rsid w:val="00A171EC"/>
    <w:rsid w:val="00A1780B"/>
    <w:rsid w:val="00A17FFC"/>
    <w:rsid w:val="00A2002D"/>
    <w:rsid w:val="00A2093C"/>
    <w:rsid w:val="00A22308"/>
    <w:rsid w:val="00A225AD"/>
    <w:rsid w:val="00A225D5"/>
    <w:rsid w:val="00A2279B"/>
    <w:rsid w:val="00A22F3D"/>
    <w:rsid w:val="00A2323C"/>
    <w:rsid w:val="00A232D2"/>
    <w:rsid w:val="00A23648"/>
    <w:rsid w:val="00A237B8"/>
    <w:rsid w:val="00A23A16"/>
    <w:rsid w:val="00A23D4B"/>
    <w:rsid w:val="00A24057"/>
    <w:rsid w:val="00A24F7A"/>
    <w:rsid w:val="00A251F6"/>
    <w:rsid w:val="00A26421"/>
    <w:rsid w:val="00A264E6"/>
    <w:rsid w:val="00A26C6B"/>
    <w:rsid w:val="00A26EBE"/>
    <w:rsid w:val="00A27D42"/>
    <w:rsid w:val="00A27E8F"/>
    <w:rsid w:val="00A30509"/>
    <w:rsid w:val="00A306F0"/>
    <w:rsid w:val="00A30BE2"/>
    <w:rsid w:val="00A30E51"/>
    <w:rsid w:val="00A3187C"/>
    <w:rsid w:val="00A31D4F"/>
    <w:rsid w:val="00A3223C"/>
    <w:rsid w:val="00A32F17"/>
    <w:rsid w:val="00A343C9"/>
    <w:rsid w:val="00A3488C"/>
    <w:rsid w:val="00A35445"/>
    <w:rsid w:val="00A3581C"/>
    <w:rsid w:val="00A36613"/>
    <w:rsid w:val="00A36E89"/>
    <w:rsid w:val="00A36FBD"/>
    <w:rsid w:val="00A37026"/>
    <w:rsid w:val="00A37754"/>
    <w:rsid w:val="00A4060E"/>
    <w:rsid w:val="00A40B5E"/>
    <w:rsid w:val="00A41A4E"/>
    <w:rsid w:val="00A41E8B"/>
    <w:rsid w:val="00A425D6"/>
    <w:rsid w:val="00A428A3"/>
    <w:rsid w:val="00A42AE3"/>
    <w:rsid w:val="00A43070"/>
    <w:rsid w:val="00A43277"/>
    <w:rsid w:val="00A4372B"/>
    <w:rsid w:val="00A443FB"/>
    <w:rsid w:val="00A445E1"/>
    <w:rsid w:val="00A4573D"/>
    <w:rsid w:val="00A461A1"/>
    <w:rsid w:val="00A47660"/>
    <w:rsid w:val="00A50A2D"/>
    <w:rsid w:val="00A50FF7"/>
    <w:rsid w:val="00A51609"/>
    <w:rsid w:val="00A51E9A"/>
    <w:rsid w:val="00A52154"/>
    <w:rsid w:val="00A52766"/>
    <w:rsid w:val="00A52D42"/>
    <w:rsid w:val="00A5352A"/>
    <w:rsid w:val="00A54D9E"/>
    <w:rsid w:val="00A5552E"/>
    <w:rsid w:val="00A56427"/>
    <w:rsid w:val="00A5764F"/>
    <w:rsid w:val="00A60AF2"/>
    <w:rsid w:val="00A60F68"/>
    <w:rsid w:val="00A61872"/>
    <w:rsid w:val="00A61AA8"/>
    <w:rsid w:val="00A62922"/>
    <w:rsid w:val="00A62B47"/>
    <w:rsid w:val="00A643F3"/>
    <w:rsid w:val="00A64465"/>
    <w:rsid w:val="00A6468F"/>
    <w:rsid w:val="00A64823"/>
    <w:rsid w:val="00A6488B"/>
    <w:rsid w:val="00A65182"/>
    <w:rsid w:val="00A6592D"/>
    <w:rsid w:val="00A65B7B"/>
    <w:rsid w:val="00A65FE3"/>
    <w:rsid w:val="00A662E4"/>
    <w:rsid w:val="00A672B1"/>
    <w:rsid w:val="00A6757B"/>
    <w:rsid w:val="00A7081A"/>
    <w:rsid w:val="00A70A94"/>
    <w:rsid w:val="00A70AAF"/>
    <w:rsid w:val="00A70C86"/>
    <w:rsid w:val="00A70C9E"/>
    <w:rsid w:val="00A71699"/>
    <w:rsid w:val="00A71998"/>
    <w:rsid w:val="00A71EFF"/>
    <w:rsid w:val="00A72192"/>
    <w:rsid w:val="00A73685"/>
    <w:rsid w:val="00A736B7"/>
    <w:rsid w:val="00A73CBB"/>
    <w:rsid w:val="00A74CB9"/>
    <w:rsid w:val="00A75008"/>
    <w:rsid w:val="00A75492"/>
    <w:rsid w:val="00A759AD"/>
    <w:rsid w:val="00A76003"/>
    <w:rsid w:val="00A765DA"/>
    <w:rsid w:val="00A768F4"/>
    <w:rsid w:val="00A769F8"/>
    <w:rsid w:val="00A7762A"/>
    <w:rsid w:val="00A77757"/>
    <w:rsid w:val="00A7784C"/>
    <w:rsid w:val="00A77B0E"/>
    <w:rsid w:val="00A8098B"/>
    <w:rsid w:val="00A80F6D"/>
    <w:rsid w:val="00A8162C"/>
    <w:rsid w:val="00A81845"/>
    <w:rsid w:val="00A81863"/>
    <w:rsid w:val="00A81CBC"/>
    <w:rsid w:val="00A82413"/>
    <w:rsid w:val="00A82B73"/>
    <w:rsid w:val="00A83204"/>
    <w:rsid w:val="00A843A3"/>
    <w:rsid w:val="00A8468C"/>
    <w:rsid w:val="00A8472C"/>
    <w:rsid w:val="00A85123"/>
    <w:rsid w:val="00A855DA"/>
    <w:rsid w:val="00A86532"/>
    <w:rsid w:val="00A8670E"/>
    <w:rsid w:val="00A87004"/>
    <w:rsid w:val="00A876DA"/>
    <w:rsid w:val="00A87C7C"/>
    <w:rsid w:val="00A907FE"/>
    <w:rsid w:val="00A90950"/>
    <w:rsid w:val="00A90A5D"/>
    <w:rsid w:val="00A91D19"/>
    <w:rsid w:val="00A921FE"/>
    <w:rsid w:val="00A92284"/>
    <w:rsid w:val="00A92301"/>
    <w:rsid w:val="00A927EE"/>
    <w:rsid w:val="00A92BB1"/>
    <w:rsid w:val="00A92F93"/>
    <w:rsid w:val="00A932FD"/>
    <w:rsid w:val="00A93445"/>
    <w:rsid w:val="00A94321"/>
    <w:rsid w:val="00A94461"/>
    <w:rsid w:val="00A94B5B"/>
    <w:rsid w:val="00A951ED"/>
    <w:rsid w:val="00A95B1E"/>
    <w:rsid w:val="00A95E02"/>
    <w:rsid w:val="00A9689B"/>
    <w:rsid w:val="00A96E66"/>
    <w:rsid w:val="00A96FB3"/>
    <w:rsid w:val="00A97476"/>
    <w:rsid w:val="00A975FD"/>
    <w:rsid w:val="00A97AC0"/>
    <w:rsid w:val="00AA0379"/>
    <w:rsid w:val="00AA127E"/>
    <w:rsid w:val="00AA1839"/>
    <w:rsid w:val="00AA1C54"/>
    <w:rsid w:val="00AA1F5E"/>
    <w:rsid w:val="00AA24DF"/>
    <w:rsid w:val="00AA2F42"/>
    <w:rsid w:val="00AA3BBB"/>
    <w:rsid w:val="00AA4131"/>
    <w:rsid w:val="00AA4835"/>
    <w:rsid w:val="00AA4C9B"/>
    <w:rsid w:val="00AA5B85"/>
    <w:rsid w:val="00AA5DFE"/>
    <w:rsid w:val="00AA5E97"/>
    <w:rsid w:val="00AA6BB2"/>
    <w:rsid w:val="00AA6D9B"/>
    <w:rsid w:val="00AA6FA5"/>
    <w:rsid w:val="00AA7748"/>
    <w:rsid w:val="00AA7B0B"/>
    <w:rsid w:val="00AA7C57"/>
    <w:rsid w:val="00AB0828"/>
    <w:rsid w:val="00AB0E41"/>
    <w:rsid w:val="00AB11C8"/>
    <w:rsid w:val="00AB123D"/>
    <w:rsid w:val="00AB14E6"/>
    <w:rsid w:val="00AB1C5F"/>
    <w:rsid w:val="00AB21B7"/>
    <w:rsid w:val="00AB29C9"/>
    <w:rsid w:val="00AB2C76"/>
    <w:rsid w:val="00AB32F3"/>
    <w:rsid w:val="00AB41AA"/>
    <w:rsid w:val="00AB4B9C"/>
    <w:rsid w:val="00AB4F1C"/>
    <w:rsid w:val="00AB520F"/>
    <w:rsid w:val="00AB5533"/>
    <w:rsid w:val="00AB55C0"/>
    <w:rsid w:val="00AB579E"/>
    <w:rsid w:val="00AB5E8B"/>
    <w:rsid w:val="00AB6D15"/>
    <w:rsid w:val="00AB701E"/>
    <w:rsid w:val="00AC111A"/>
    <w:rsid w:val="00AC1517"/>
    <w:rsid w:val="00AC18CD"/>
    <w:rsid w:val="00AC1D3D"/>
    <w:rsid w:val="00AC209E"/>
    <w:rsid w:val="00AC2555"/>
    <w:rsid w:val="00AC267E"/>
    <w:rsid w:val="00AC28B0"/>
    <w:rsid w:val="00AC29CA"/>
    <w:rsid w:val="00AC2E02"/>
    <w:rsid w:val="00AC3E20"/>
    <w:rsid w:val="00AC4032"/>
    <w:rsid w:val="00AC498D"/>
    <w:rsid w:val="00AC4C91"/>
    <w:rsid w:val="00AC4D1C"/>
    <w:rsid w:val="00AC4D96"/>
    <w:rsid w:val="00AC5967"/>
    <w:rsid w:val="00AC5CBA"/>
    <w:rsid w:val="00AC5F7A"/>
    <w:rsid w:val="00AC61C4"/>
    <w:rsid w:val="00AC6286"/>
    <w:rsid w:val="00AC651D"/>
    <w:rsid w:val="00AC6B94"/>
    <w:rsid w:val="00AC6BF8"/>
    <w:rsid w:val="00AC78B4"/>
    <w:rsid w:val="00AC7AB9"/>
    <w:rsid w:val="00AC7EAE"/>
    <w:rsid w:val="00AD08D5"/>
    <w:rsid w:val="00AD0AC5"/>
    <w:rsid w:val="00AD1789"/>
    <w:rsid w:val="00AD25A5"/>
    <w:rsid w:val="00AD2D04"/>
    <w:rsid w:val="00AD35B2"/>
    <w:rsid w:val="00AD36FB"/>
    <w:rsid w:val="00AD3E5F"/>
    <w:rsid w:val="00AD40F2"/>
    <w:rsid w:val="00AD437F"/>
    <w:rsid w:val="00AD4844"/>
    <w:rsid w:val="00AD5294"/>
    <w:rsid w:val="00AD5577"/>
    <w:rsid w:val="00AD5AEF"/>
    <w:rsid w:val="00AD6712"/>
    <w:rsid w:val="00AD687D"/>
    <w:rsid w:val="00AD6E0F"/>
    <w:rsid w:val="00AD6E13"/>
    <w:rsid w:val="00AD711C"/>
    <w:rsid w:val="00AD7576"/>
    <w:rsid w:val="00AD770E"/>
    <w:rsid w:val="00AD7E0F"/>
    <w:rsid w:val="00AE0A73"/>
    <w:rsid w:val="00AE0BBA"/>
    <w:rsid w:val="00AE0C54"/>
    <w:rsid w:val="00AE16FE"/>
    <w:rsid w:val="00AE1A84"/>
    <w:rsid w:val="00AE1C81"/>
    <w:rsid w:val="00AE23E9"/>
    <w:rsid w:val="00AE27FA"/>
    <w:rsid w:val="00AE327E"/>
    <w:rsid w:val="00AE349A"/>
    <w:rsid w:val="00AE4625"/>
    <w:rsid w:val="00AE5160"/>
    <w:rsid w:val="00AE54C4"/>
    <w:rsid w:val="00AE55E4"/>
    <w:rsid w:val="00AE5685"/>
    <w:rsid w:val="00AE5D9B"/>
    <w:rsid w:val="00AE67EA"/>
    <w:rsid w:val="00AE7952"/>
    <w:rsid w:val="00AE7AB4"/>
    <w:rsid w:val="00AF00EF"/>
    <w:rsid w:val="00AF17CE"/>
    <w:rsid w:val="00AF1986"/>
    <w:rsid w:val="00AF3057"/>
    <w:rsid w:val="00AF3256"/>
    <w:rsid w:val="00AF4153"/>
    <w:rsid w:val="00AF439B"/>
    <w:rsid w:val="00AF467A"/>
    <w:rsid w:val="00AF4FE9"/>
    <w:rsid w:val="00AF61F1"/>
    <w:rsid w:val="00AF6F7F"/>
    <w:rsid w:val="00AF7277"/>
    <w:rsid w:val="00AF736B"/>
    <w:rsid w:val="00AF7D28"/>
    <w:rsid w:val="00B008C4"/>
    <w:rsid w:val="00B00DF5"/>
    <w:rsid w:val="00B01266"/>
    <w:rsid w:val="00B01AC1"/>
    <w:rsid w:val="00B030F9"/>
    <w:rsid w:val="00B04BD5"/>
    <w:rsid w:val="00B0521D"/>
    <w:rsid w:val="00B05EE3"/>
    <w:rsid w:val="00B06311"/>
    <w:rsid w:val="00B07403"/>
    <w:rsid w:val="00B0758D"/>
    <w:rsid w:val="00B075E0"/>
    <w:rsid w:val="00B1038E"/>
    <w:rsid w:val="00B1140C"/>
    <w:rsid w:val="00B116D6"/>
    <w:rsid w:val="00B11B2F"/>
    <w:rsid w:val="00B12928"/>
    <w:rsid w:val="00B12B0A"/>
    <w:rsid w:val="00B12BA6"/>
    <w:rsid w:val="00B12CBD"/>
    <w:rsid w:val="00B12D62"/>
    <w:rsid w:val="00B13062"/>
    <w:rsid w:val="00B1344D"/>
    <w:rsid w:val="00B13473"/>
    <w:rsid w:val="00B1454C"/>
    <w:rsid w:val="00B15531"/>
    <w:rsid w:val="00B15B11"/>
    <w:rsid w:val="00B1606F"/>
    <w:rsid w:val="00B1611B"/>
    <w:rsid w:val="00B16575"/>
    <w:rsid w:val="00B16908"/>
    <w:rsid w:val="00B1698F"/>
    <w:rsid w:val="00B16B09"/>
    <w:rsid w:val="00B16D51"/>
    <w:rsid w:val="00B16EB0"/>
    <w:rsid w:val="00B173AE"/>
    <w:rsid w:val="00B200B7"/>
    <w:rsid w:val="00B20450"/>
    <w:rsid w:val="00B206B1"/>
    <w:rsid w:val="00B2180D"/>
    <w:rsid w:val="00B218A2"/>
    <w:rsid w:val="00B21F62"/>
    <w:rsid w:val="00B230E5"/>
    <w:rsid w:val="00B23FC2"/>
    <w:rsid w:val="00B24AD7"/>
    <w:rsid w:val="00B24FD8"/>
    <w:rsid w:val="00B25671"/>
    <w:rsid w:val="00B25A60"/>
    <w:rsid w:val="00B25CCA"/>
    <w:rsid w:val="00B262DC"/>
    <w:rsid w:val="00B263BD"/>
    <w:rsid w:val="00B26986"/>
    <w:rsid w:val="00B2703B"/>
    <w:rsid w:val="00B27075"/>
    <w:rsid w:val="00B2754E"/>
    <w:rsid w:val="00B27C85"/>
    <w:rsid w:val="00B27FC9"/>
    <w:rsid w:val="00B30BBD"/>
    <w:rsid w:val="00B31C6A"/>
    <w:rsid w:val="00B33700"/>
    <w:rsid w:val="00B33BBB"/>
    <w:rsid w:val="00B33FB7"/>
    <w:rsid w:val="00B352FB"/>
    <w:rsid w:val="00B35865"/>
    <w:rsid w:val="00B35A08"/>
    <w:rsid w:val="00B35CB7"/>
    <w:rsid w:val="00B36F14"/>
    <w:rsid w:val="00B37817"/>
    <w:rsid w:val="00B401F2"/>
    <w:rsid w:val="00B40212"/>
    <w:rsid w:val="00B40F7B"/>
    <w:rsid w:val="00B42287"/>
    <w:rsid w:val="00B42729"/>
    <w:rsid w:val="00B42A6C"/>
    <w:rsid w:val="00B43529"/>
    <w:rsid w:val="00B437F2"/>
    <w:rsid w:val="00B43A3A"/>
    <w:rsid w:val="00B43BA2"/>
    <w:rsid w:val="00B440C6"/>
    <w:rsid w:val="00B445A6"/>
    <w:rsid w:val="00B445AE"/>
    <w:rsid w:val="00B4472B"/>
    <w:rsid w:val="00B45BB8"/>
    <w:rsid w:val="00B466EB"/>
    <w:rsid w:val="00B46821"/>
    <w:rsid w:val="00B468DD"/>
    <w:rsid w:val="00B4770D"/>
    <w:rsid w:val="00B479D2"/>
    <w:rsid w:val="00B47DE7"/>
    <w:rsid w:val="00B47EA4"/>
    <w:rsid w:val="00B50422"/>
    <w:rsid w:val="00B50BE0"/>
    <w:rsid w:val="00B5100E"/>
    <w:rsid w:val="00B5174C"/>
    <w:rsid w:val="00B5202A"/>
    <w:rsid w:val="00B5257F"/>
    <w:rsid w:val="00B52FFB"/>
    <w:rsid w:val="00B53046"/>
    <w:rsid w:val="00B5315F"/>
    <w:rsid w:val="00B5374C"/>
    <w:rsid w:val="00B53DDC"/>
    <w:rsid w:val="00B54126"/>
    <w:rsid w:val="00B54362"/>
    <w:rsid w:val="00B54528"/>
    <w:rsid w:val="00B553A7"/>
    <w:rsid w:val="00B554D7"/>
    <w:rsid w:val="00B56795"/>
    <w:rsid w:val="00B5732F"/>
    <w:rsid w:val="00B579B8"/>
    <w:rsid w:val="00B57B34"/>
    <w:rsid w:val="00B57DB5"/>
    <w:rsid w:val="00B60546"/>
    <w:rsid w:val="00B609B7"/>
    <w:rsid w:val="00B611C6"/>
    <w:rsid w:val="00B6126A"/>
    <w:rsid w:val="00B62303"/>
    <w:rsid w:val="00B6231D"/>
    <w:rsid w:val="00B626C3"/>
    <w:rsid w:val="00B6360F"/>
    <w:rsid w:val="00B63A46"/>
    <w:rsid w:val="00B64039"/>
    <w:rsid w:val="00B6473B"/>
    <w:rsid w:val="00B64744"/>
    <w:rsid w:val="00B647F1"/>
    <w:rsid w:val="00B64D60"/>
    <w:rsid w:val="00B654EB"/>
    <w:rsid w:val="00B65ACC"/>
    <w:rsid w:val="00B65BA8"/>
    <w:rsid w:val="00B66BCE"/>
    <w:rsid w:val="00B6755E"/>
    <w:rsid w:val="00B67B5A"/>
    <w:rsid w:val="00B67E17"/>
    <w:rsid w:val="00B7004F"/>
    <w:rsid w:val="00B7108C"/>
    <w:rsid w:val="00B71596"/>
    <w:rsid w:val="00B71D43"/>
    <w:rsid w:val="00B72216"/>
    <w:rsid w:val="00B723A4"/>
    <w:rsid w:val="00B7291F"/>
    <w:rsid w:val="00B72D83"/>
    <w:rsid w:val="00B7320B"/>
    <w:rsid w:val="00B73C59"/>
    <w:rsid w:val="00B73E81"/>
    <w:rsid w:val="00B753C4"/>
    <w:rsid w:val="00B7542F"/>
    <w:rsid w:val="00B775FF"/>
    <w:rsid w:val="00B77E7F"/>
    <w:rsid w:val="00B80150"/>
    <w:rsid w:val="00B80A7F"/>
    <w:rsid w:val="00B81654"/>
    <w:rsid w:val="00B823E3"/>
    <w:rsid w:val="00B82C39"/>
    <w:rsid w:val="00B8356D"/>
    <w:rsid w:val="00B836A7"/>
    <w:rsid w:val="00B837C7"/>
    <w:rsid w:val="00B839F2"/>
    <w:rsid w:val="00B84B21"/>
    <w:rsid w:val="00B84D0F"/>
    <w:rsid w:val="00B85092"/>
    <w:rsid w:val="00B85A66"/>
    <w:rsid w:val="00B85E61"/>
    <w:rsid w:val="00B8659F"/>
    <w:rsid w:val="00B869DD"/>
    <w:rsid w:val="00B87607"/>
    <w:rsid w:val="00B87D2B"/>
    <w:rsid w:val="00B9065C"/>
    <w:rsid w:val="00B91A75"/>
    <w:rsid w:val="00B92B4B"/>
    <w:rsid w:val="00B92C60"/>
    <w:rsid w:val="00B92E89"/>
    <w:rsid w:val="00B94453"/>
    <w:rsid w:val="00B95C96"/>
    <w:rsid w:val="00B96115"/>
    <w:rsid w:val="00B96D52"/>
    <w:rsid w:val="00B96EB4"/>
    <w:rsid w:val="00B96ECF"/>
    <w:rsid w:val="00B96F1D"/>
    <w:rsid w:val="00B97AC9"/>
    <w:rsid w:val="00B97FC0"/>
    <w:rsid w:val="00BA0C13"/>
    <w:rsid w:val="00BA10B9"/>
    <w:rsid w:val="00BA1283"/>
    <w:rsid w:val="00BA1EE9"/>
    <w:rsid w:val="00BA2394"/>
    <w:rsid w:val="00BA2468"/>
    <w:rsid w:val="00BA2514"/>
    <w:rsid w:val="00BA2C7B"/>
    <w:rsid w:val="00BA2ED8"/>
    <w:rsid w:val="00BA30C2"/>
    <w:rsid w:val="00BA310C"/>
    <w:rsid w:val="00BA4411"/>
    <w:rsid w:val="00BA446C"/>
    <w:rsid w:val="00BA4A72"/>
    <w:rsid w:val="00BA50A7"/>
    <w:rsid w:val="00BA5130"/>
    <w:rsid w:val="00BA54B5"/>
    <w:rsid w:val="00BA584E"/>
    <w:rsid w:val="00BA5EEB"/>
    <w:rsid w:val="00BA5F87"/>
    <w:rsid w:val="00BA7766"/>
    <w:rsid w:val="00BA7DB8"/>
    <w:rsid w:val="00BA7FDF"/>
    <w:rsid w:val="00BB0BA6"/>
    <w:rsid w:val="00BB1075"/>
    <w:rsid w:val="00BB1353"/>
    <w:rsid w:val="00BB19CF"/>
    <w:rsid w:val="00BB1DF0"/>
    <w:rsid w:val="00BB29D7"/>
    <w:rsid w:val="00BB498A"/>
    <w:rsid w:val="00BB540A"/>
    <w:rsid w:val="00BB59AF"/>
    <w:rsid w:val="00BB5C0E"/>
    <w:rsid w:val="00BB73CB"/>
    <w:rsid w:val="00BB78AE"/>
    <w:rsid w:val="00BB7F2B"/>
    <w:rsid w:val="00BC03DF"/>
    <w:rsid w:val="00BC08E6"/>
    <w:rsid w:val="00BC0C3A"/>
    <w:rsid w:val="00BC12F8"/>
    <w:rsid w:val="00BC20F1"/>
    <w:rsid w:val="00BC3055"/>
    <w:rsid w:val="00BC3BB5"/>
    <w:rsid w:val="00BC3E6E"/>
    <w:rsid w:val="00BC3EA3"/>
    <w:rsid w:val="00BC4AB1"/>
    <w:rsid w:val="00BC59A1"/>
    <w:rsid w:val="00BC5A5C"/>
    <w:rsid w:val="00BC64EB"/>
    <w:rsid w:val="00BC72FA"/>
    <w:rsid w:val="00BC75AD"/>
    <w:rsid w:val="00BD026A"/>
    <w:rsid w:val="00BD1AE0"/>
    <w:rsid w:val="00BD2687"/>
    <w:rsid w:val="00BD26F6"/>
    <w:rsid w:val="00BD278E"/>
    <w:rsid w:val="00BD2BFC"/>
    <w:rsid w:val="00BD3213"/>
    <w:rsid w:val="00BD34C7"/>
    <w:rsid w:val="00BD3625"/>
    <w:rsid w:val="00BD364D"/>
    <w:rsid w:val="00BD3FA1"/>
    <w:rsid w:val="00BD434F"/>
    <w:rsid w:val="00BD53B7"/>
    <w:rsid w:val="00BD5636"/>
    <w:rsid w:val="00BD59A9"/>
    <w:rsid w:val="00BD5E5E"/>
    <w:rsid w:val="00BD5F6E"/>
    <w:rsid w:val="00BD6335"/>
    <w:rsid w:val="00BD6581"/>
    <w:rsid w:val="00BD6758"/>
    <w:rsid w:val="00BD6B27"/>
    <w:rsid w:val="00BD7449"/>
    <w:rsid w:val="00BE00D0"/>
    <w:rsid w:val="00BE0ACF"/>
    <w:rsid w:val="00BE1229"/>
    <w:rsid w:val="00BE13F6"/>
    <w:rsid w:val="00BE1427"/>
    <w:rsid w:val="00BE2084"/>
    <w:rsid w:val="00BE26DC"/>
    <w:rsid w:val="00BE2B4E"/>
    <w:rsid w:val="00BE2EFB"/>
    <w:rsid w:val="00BE331F"/>
    <w:rsid w:val="00BE3B5A"/>
    <w:rsid w:val="00BE3BA5"/>
    <w:rsid w:val="00BE3C01"/>
    <w:rsid w:val="00BE46DE"/>
    <w:rsid w:val="00BE48EA"/>
    <w:rsid w:val="00BE4D49"/>
    <w:rsid w:val="00BE6FCA"/>
    <w:rsid w:val="00BE7220"/>
    <w:rsid w:val="00BE7221"/>
    <w:rsid w:val="00BE73EE"/>
    <w:rsid w:val="00BE74FD"/>
    <w:rsid w:val="00BF00C2"/>
    <w:rsid w:val="00BF162C"/>
    <w:rsid w:val="00BF168A"/>
    <w:rsid w:val="00BF1F99"/>
    <w:rsid w:val="00BF2B3E"/>
    <w:rsid w:val="00BF32AC"/>
    <w:rsid w:val="00BF339E"/>
    <w:rsid w:val="00BF3763"/>
    <w:rsid w:val="00BF3A17"/>
    <w:rsid w:val="00BF4026"/>
    <w:rsid w:val="00BF4903"/>
    <w:rsid w:val="00BF4AAD"/>
    <w:rsid w:val="00BF4BA7"/>
    <w:rsid w:val="00BF511F"/>
    <w:rsid w:val="00BF5406"/>
    <w:rsid w:val="00BF5F4D"/>
    <w:rsid w:val="00BF708F"/>
    <w:rsid w:val="00BF72BD"/>
    <w:rsid w:val="00BF7A56"/>
    <w:rsid w:val="00BF7E20"/>
    <w:rsid w:val="00BF7E5E"/>
    <w:rsid w:val="00C00065"/>
    <w:rsid w:val="00C0041D"/>
    <w:rsid w:val="00C00552"/>
    <w:rsid w:val="00C0100D"/>
    <w:rsid w:val="00C0193C"/>
    <w:rsid w:val="00C03297"/>
    <w:rsid w:val="00C0388E"/>
    <w:rsid w:val="00C03D9E"/>
    <w:rsid w:val="00C03E92"/>
    <w:rsid w:val="00C04B81"/>
    <w:rsid w:val="00C06251"/>
    <w:rsid w:val="00C069E2"/>
    <w:rsid w:val="00C06D4D"/>
    <w:rsid w:val="00C079AF"/>
    <w:rsid w:val="00C07F6A"/>
    <w:rsid w:val="00C10B63"/>
    <w:rsid w:val="00C113EF"/>
    <w:rsid w:val="00C11A7C"/>
    <w:rsid w:val="00C12693"/>
    <w:rsid w:val="00C12DFB"/>
    <w:rsid w:val="00C12F44"/>
    <w:rsid w:val="00C135CA"/>
    <w:rsid w:val="00C136CD"/>
    <w:rsid w:val="00C1383C"/>
    <w:rsid w:val="00C14FF7"/>
    <w:rsid w:val="00C15134"/>
    <w:rsid w:val="00C151D2"/>
    <w:rsid w:val="00C157C1"/>
    <w:rsid w:val="00C16CAB"/>
    <w:rsid w:val="00C172F0"/>
    <w:rsid w:val="00C17B1C"/>
    <w:rsid w:val="00C20060"/>
    <w:rsid w:val="00C20B8A"/>
    <w:rsid w:val="00C22024"/>
    <w:rsid w:val="00C22519"/>
    <w:rsid w:val="00C22EC3"/>
    <w:rsid w:val="00C23458"/>
    <w:rsid w:val="00C23DF1"/>
    <w:rsid w:val="00C23FD7"/>
    <w:rsid w:val="00C24F7B"/>
    <w:rsid w:val="00C25014"/>
    <w:rsid w:val="00C253CD"/>
    <w:rsid w:val="00C2581B"/>
    <w:rsid w:val="00C262FA"/>
    <w:rsid w:val="00C2693E"/>
    <w:rsid w:val="00C273C1"/>
    <w:rsid w:val="00C27957"/>
    <w:rsid w:val="00C27BB6"/>
    <w:rsid w:val="00C27D89"/>
    <w:rsid w:val="00C30338"/>
    <w:rsid w:val="00C30516"/>
    <w:rsid w:val="00C323F7"/>
    <w:rsid w:val="00C32657"/>
    <w:rsid w:val="00C32783"/>
    <w:rsid w:val="00C33D2C"/>
    <w:rsid w:val="00C3411A"/>
    <w:rsid w:val="00C34C05"/>
    <w:rsid w:val="00C350EF"/>
    <w:rsid w:val="00C35812"/>
    <w:rsid w:val="00C359BA"/>
    <w:rsid w:val="00C35E86"/>
    <w:rsid w:val="00C36349"/>
    <w:rsid w:val="00C36902"/>
    <w:rsid w:val="00C369D3"/>
    <w:rsid w:val="00C36E92"/>
    <w:rsid w:val="00C37F5B"/>
    <w:rsid w:val="00C40DE5"/>
    <w:rsid w:val="00C41CED"/>
    <w:rsid w:val="00C41E64"/>
    <w:rsid w:val="00C42197"/>
    <w:rsid w:val="00C42624"/>
    <w:rsid w:val="00C426AC"/>
    <w:rsid w:val="00C4292F"/>
    <w:rsid w:val="00C4295C"/>
    <w:rsid w:val="00C43406"/>
    <w:rsid w:val="00C43534"/>
    <w:rsid w:val="00C436A5"/>
    <w:rsid w:val="00C437A7"/>
    <w:rsid w:val="00C44E76"/>
    <w:rsid w:val="00C44F80"/>
    <w:rsid w:val="00C45245"/>
    <w:rsid w:val="00C4541C"/>
    <w:rsid w:val="00C45635"/>
    <w:rsid w:val="00C45786"/>
    <w:rsid w:val="00C467E3"/>
    <w:rsid w:val="00C46B8A"/>
    <w:rsid w:val="00C47054"/>
    <w:rsid w:val="00C50365"/>
    <w:rsid w:val="00C51911"/>
    <w:rsid w:val="00C53D2C"/>
    <w:rsid w:val="00C53FA6"/>
    <w:rsid w:val="00C545F1"/>
    <w:rsid w:val="00C54629"/>
    <w:rsid w:val="00C5550D"/>
    <w:rsid w:val="00C5560D"/>
    <w:rsid w:val="00C55640"/>
    <w:rsid w:val="00C556CE"/>
    <w:rsid w:val="00C55CE5"/>
    <w:rsid w:val="00C562F2"/>
    <w:rsid w:val="00C57B19"/>
    <w:rsid w:val="00C6058C"/>
    <w:rsid w:val="00C60AC8"/>
    <w:rsid w:val="00C61949"/>
    <w:rsid w:val="00C61AEE"/>
    <w:rsid w:val="00C6231B"/>
    <w:rsid w:val="00C62AB5"/>
    <w:rsid w:val="00C62B4B"/>
    <w:rsid w:val="00C630F2"/>
    <w:rsid w:val="00C6328C"/>
    <w:rsid w:val="00C6375C"/>
    <w:rsid w:val="00C63795"/>
    <w:rsid w:val="00C649E2"/>
    <w:rsid w:val="00C65141"/>
    <w:rsid w:val="00C65E79"/>
    <w:rsid w:val="00C6607C"/>
    <w:rsid w:val="00C66764"/>
    <w:rsid w:val="00C66C54"/>
    <w:rsid w:val="00C66F29"/>
    <w:rsid w:val="00C673BA"/>
    <w:rsid w:val="00C67830"/>
    <w:rsid w:val="00C6797F"/>
    <w:rsid w:val="00C67CBA"/>
    <w:rsid w:val="00C700FB"/>
    <w:rsid w:val="00C71168"/>
    <w:rsid w:val="00C71175"/>
    <w:rsid w:val="00C71201"/>
    <w:rsid w:val="00C7125B"/>
    <w:rsid w:val="00C71B72"/>
    <w:rsid w:val="00C72035"/>
    <w:rsid w:val="00C720C3"/>
    <w:rsid w:val="00C72199"/>
    <w:rsid w:val="00C722A2"/>
    <w:rsid w:val="00C7262D"/>
    <w:rsid w:val="00C72B37"/>
    <w:rsid w:val="00C72C0A"/>
    <w:rsid w:val="00C735B7"/>
    <w:rsid w:val="00C73C46"/>
    <w:rsid w:val="00C73FD6"/>
    <w:rsid w:val="00C74198"/>
    <w:rsid w:val="00C7443B"/>
    <w:rsid w:val="00C74FBF"/>
    <w:rsid w:val="00C750DA"/>
    <w:rsid w:val="00C75354"/>
    <w:rsid w:val="00C75CBB"/>
    <w:rsid w:val="00C75CDE"/>
    <w:rsid w:val="00C764EF"/>
    <w:rsid w:val="00C767D2"/>
    <w:rsid w:val="00C7695C"/>
    <w:rsid w:val="00C771E4"/>
    <w:rsid w:val="00C774EF"/>
    <w:rsid w:val="00C77712"/>
    <w:rsid w:val="00C77865"/>
    <w:rsid w:val="00C80514"/>
    <w:rsid w:val="00C80785"/>
    <w:rsid w:val="00C80D66"/>
    <w:rsid w:val="00C80D87"/>
    <w:rsid w:val="00C814D0"/>
    <w:rsid w:val="00C81A51"/>
    <w:rsid w:val="00C82ACF"/>
    <w:rsid w:val="00C8360C"/>
    <w:rsid w:val="00C8366A"/>
    <w:rsid w:val="00C83838"/>
    <w:rsid w:val="00C83D3B"/>
    <w:rsid w:val="00C842DE"/>
    <w:rsid w:val="00C846A8"/>
    <w:rsid w:val="00C84980"/>
    <w:rsid w:val="00C84B54"/>
    <w:rsid w:val="00C84B5A"/>
    <w:rsid w:val="00C84E08"/>
    <w:rsid w:val="00C85EE2"/>
    <w:rsid w:val="00C8704D"/>
    <w:rsid w:val="00C8759B"/>
    <w:rsid w:val="00C87879"/>
    <w:rsid w:val="00C901EE"/>
    <w:rsid w:val="00C90528"/>
    <w:rsid w:val="00C9096D"/>
    <w:rsid w:val="00C90E3F"/>
    <w:rsid w:val="00C91132"/>
    <w:rsid w:val="00C918C2"/>
    <w:rsid w:val="00C92909"/>
    <w:rsid w:val="00C9339E"/>
    <w:rsid w:val="00C93620"/>
    <w:rsid w:val="00C94082"/>
    <w:rsid w:val="00C9508A"/>
    <w:rsid w:val="00C95224"/>
    <w:rsid w:val="00C952B8"/>
    <w:rsid w:val="00C9534C"/>
    <w:rsid w:val="00C95885"/>
    <w:rsid w:val="00C958E9"/>
    <w:rsid w:val="00C95AEE"/>
    <w:rsid w:val="00C96E0C"/>
    <w:rsid w:val="00C96FEC"/>
    <w:rsid w:val="00C975FD"/>
    <w:rsid w:val="00C97DE9"/>
    <w:rsid w:val="00CA0251"/>
    <w:rsid w:val="00CA06D8"/>
    <w:rsid w:val="00CA0854"/>
    <w:rsid w:val="00CA3A60"/>
    <w:rsid w:val="00CA3D54"/>
    <w:rsid w:val="00CA41B6"/>
    <w:rsid w:val="00CA45D5"/>
    <w:rsid w:val="00CA53F8"/>
    <w:rsid w:val="00CA5920"/>
    <w:rsid w:val="00CA5953"/>
    <w:rsid w:val="00CA5E7C"/>
    <w:rsid w:val="00CA6378"/>
    <w:rsid w:val="00CA6C3C"/>
    <w:rsid w:val="00CA70B3"/>
    <w:rsid w:val="00CB023A"/>
    <w:rsid w:val="00CB0528"/>
    <w:rsid w:val="00CB1A97"/>
    <w:rsid w:val="00CB245D"/>
    <w:rsid w:val="00CB52FC"/>
    <w:rsid w:val="00CB6CB6"/>
    <w:rsid w:val="00CB7266"/>
    <w:rsid w:val="00CB7784"/>
    <w:rsid w:val="00CC005F"/>
    <w:rsid w:val="00CC0569"/>
    <w:rsid w:val="00CC0A80"/>
    <w:rsid w:val="00CC27C9"/>
    <w:rsid w:val="00CC2941"/>
    <w:rsid w:val="00CC33C6"/>
    <w:rsid w:val="00CC3678"/>
    <w:rsid w:val="00CC405A"/>
    <w:rsid w:val="00CC47F5"/>
    <w:rsid w:val="00CC4913"/>
    <w:rsid w:val="00CC494D"/>
    <w:rsid w:val="00CC4AD6"/>
    <w:rsid w:val="00CC4B4D"/>
    <w:rsid w:val="00CC4BD7"/>
    <w:rsid w:val="00CC57D7"/>
    <w:rsid w:val="00CC5FAA"/>
    <w:rsid w:val="00CC601D"/>
    <w:rsid w:val="00CC626D"/>
    <w:rsid w:val="00CC65F3"/>
    <w:rsid w:val="00CC697F"/>
    <w:rsid w:val="00CC69CF"/>
    <w:rsid w:val="00CC6AFE"/>
    <w:rsid w:val="00CC6B46"/>
    <w:rsid w:val="00CC6C24"/>
    <w:rsid w:val="00CC6D52"/>
    <w:rsid w:val="00CC7178"/>
    <w:rsid w:val="00CC7328"/>
    <w:rsid w:val="00CC7CA5"/>
    <w:rsid w:val="00CD02C9"/>
    <w:rsid w:val="00CD04F0"/>
    <w:rsid w:val="00CD07F2"/>
    <w:rsid w:val="00CD0BC4"/>
    <w:rsid w:val="00CD1204"/>
    <w:rsid w:val="00CD15A1"/>
    <w:rsid w:val="00CD187C"/>
    <w:rsid w:val="00CD1C2B"/>
    <w:rsid w:val="00CD2144"/>
    <w:rsid w:val="00CD2784"/>
    <w:rsid w:val="00CD2E74"/>
    <w:rsid w:val="00CD2F61"/>
    <w:rsid w:val="00CD38E7"/>
    <w:rsid w:val="00CD3A3E"/>
    <w:rsid w:val="00CD4153"/>
    <w:rsid w:val="00CD43E9"/>
    <w:rsid w:val="00CD492D"/>
    <w:rsid w:val="00CD4B57"/>
    <w:rsid w:val="00CD4CC2"/>
    <w:rsid w:val="00CD536D"/>
    <w:rsid w:val="00CD53D1"/>
    <w:rsid w:val="00CD551C"/>
    <w:rsid w:val="00CD56BF"/>
    <w:rsid w:val="00CD7645"/>
    <w:rsid w:val="00CD7ED4"/>
    <w:rsid w:val="00CE08CA"/>
    <w:rsid w:val="00CE0D2C"/>
    <w:rsid w:val="00CE0DF0"/>
    <w:rsid w:val="00CE1D2E"/>
    <w:rsid w:val="00CE2198"/>
    <w:rsid w:val="00CE2B26"/>
    <w:rsid w:val="00CE2B95"/>
    <w:rsid w:val="00CE3660"/>
    <w:rsid w:val="00CE3ADB"/>
    <w:rsid w:val="00CE3DEE"/>
    <w:rsid w:val="00CE40F1"/>
    <w:rsid w:val="00CE4695"/>
    <w:rsid w:val="00CE4F40"/>
    <w:rsid w:val="00CE5275"/>
    <w:rsid w:val="00CE52CC"/>
    <w:rsid w:val="00CE5CDF"/>
    <w:rsid w:val="00CE5DD6"/>
    <w:rsid w:val="00CE60B7"/>
    <w:rsid w:val="00CE69FC"/>
    <w:rsid w:val="00CE6B37"/>
    <w:rsid w:val="00CE6D96"/>
    <w:rsid w:val="00CF06E2"/>
    <w:rsid w:val="00CF1097"/>
    <w:rsid w:val="00CF1C68"/>
    <w:rsid w:val="00CF2B82"/>
    <w:rsid w:val="00CF4915"/>
    <w:rsid w:val="00CF4CD0"/>
    <w:rsid w:val="00CF4E88"/>
    <w:rsid w:val="00CF5234"/>
    <w:rsid w:val="00CF55BC"/>
    <w:rsid w:val="00CF704A"/>
    <w:rsid w:val="00CF7363"/>
    <w:rsid w:val="00CF742F"/>
    <w:rsid w:val="00CF781A"/>
    <w:rsid w:val="00CF7F09"/>
    <w:rsid w:val="00D003A6"/>
    <w:rsid w:val="00D0045A"/>
    <w:rsid w:val="00D00698"/>
    <w:rsid w:val="00D0078E"/>
    <w:rsid w:val="00D00B9F"/>
    <w:rsid w:val="00D00C67"/>
    <w:rsid w:val="00D010C0"/>
    <w:rsid w:val="00D0151C"/>
    <w:rsid w:val="00D02A08"/>
    <w:rsid w:val="00D02A2E"/>
    <w:rsid w:val="00D02B3A"/>
    <w:rsid w:val="00D02E28"/>
    <w:rsid w:val="00D02F8B"/>
    <w:rsid w:val="00D03039"/>
    <w:rsid w:val="00D03232"/>
    <w:rsid w:val="00D032F6"/>
    <w:rsid w:val="00D041DD"/>
    <w:rsid w:val="00D0455F"/>
    <w:rsid w:val="00D04E8E"/>
    <w:rsid w:val="00D050C7"/>
    <w:rsid w:val="00D054D5"/>
    <w:rsid w:val="00D05B5E"/>
    <w:rsid w:val="00D05D3A"/>
    <w:rsid w:val="00D05E0D"/>
    <w:rsid w:val="00D065FB"/>
    <w:rsid w:val="00D0669B"/>
    <w:rsid w:val="00D06B78"/>
    <w:rsid w:val="00D076E4"/>
    <w:rsid w:val="00D10747"/>
    <w:rsid w:val="00D111E0"/>
    <w:rsid w:val="00D11243"/>
    <w:rsid w:val="00D1191A"/>
    <w:rsid w:val="00D1265B"/>
    <w:rsid w:val="00D12734"/>
    <w:rsid w:val="00D133BA"/>
    <w:rsid w:val="00D1351D"/>
    <w:rsid w:val="00D136DE"/>
    <w:rsid w:val="00D13984"/>
    <w:rsid w:val="00D13AC1"/>
    <w:rsid w:val="00D13F41"/>
    <w:rsid w:val="00D147CA"/>
    <w:rsid w:val="00D1493B"/>
    <w:rsid w:val="00D15BFB"/>
    <w:rsid w:val="00D15C5A"/>
    <w:rsid w:val="00D15C74"/>
    <w:rsid w:val="00D15E98"/>
    <w:rsid w:val="00D1609D"/>
    <w:rsid w:val="00D16231"/>
    <w:rsid w:val="00D16CA9"/>
    <w:rsid w:val="00D16F6D"/>
    <w:rsid w:val="00D17149"/>
    <w:rsid w:val="00D17311"/>
    <w:rsid w:val="00D17625"/>
    <w:rsid w:val="00D1788F"/>
    <w:rsid w:val="00D20011"/>
    <w:rsid w:val="00D2113D"/>
    <w:rsid w:val="00D21752"/>
    <w:rsid w:val="00D218E9"/>
    <w:rsid w:val="00D21F90"/>
    <w:rsid w:val="00D2213D"/>
    <w:rsid w:val="00D225C5"/>
    <w:rsid w:val="00D23F29"/>
    <w:rsid w:val="00D2459F"/>
    <w:rsid w:val="00D2476B"/>
    <w:rsid w:val="00D24B0B"/>
    <w:rsid w:val="00D25009"/>
    <w:rsid w:val="00D25315"/>
    <w:rsid w:val="00D256A6"/>
    <w:rsid w:val="00D25A9E"/>
    <w:rsid w:val="00D26087"/>
    <w:rsid w:val="00D261FC"/>
    <w:rsid w:val="00D2675F"/>
    <w:rsid w:val="00D26CC4"/>
    <w:rsid w:val="00D27047"/>
    <w:rsid w:val="00D278E5"/>
    <w:rsid w:val="00D27BC4"/>
    <w:rsid w:val="00D27DD5"/>
    <w:rsid w:val="00D30597"/>
    <w:rsid w:val="00D311DE"/>
    <w:rsid w:val="00D31437"/>
    <w:rsid w:val="00D318CF"/>
    <w:rsid w:val="00D31CDB"/>
    <w:rsid w:val="00D31D35"/>
    <w:rsid w:val="00D31F34"/>
    <w:rsid w:val="00D3237D"/>
    <w:rsid w:val="00D323E4"/>
    <w:rsid w:val="00D32573"/>
    <w:rsid w:val="00D32908"/>
    <w:rsid w:val="00D32FFF"/>
    <w:rsid w:val="00D33630"/>
    <w:rsid w:val="00D3371B"/>
    <w:rsid w:val="00D34961"/>
    <w:rsid w:val="00D352A4"/>
    <w:rsid w:val="00D35668"/>
    <w:rsid w:val="00D35F96"/>
    <w:rsid w:val="00D36DB9"/>
    <w:rsid w:val="00D36F89"/>
    <w:rsid w:val="00D37298"/>
    <w:rsid w:val="00D372B8"/>
    <w:rsid w:val="00D37CCC"/>
    <w:rsid w:val="00D37D84"/>
    <w:rsid w:val="00D40057"/>
    <w:rsid w:val="00D403BF"/>
    <w:rsid w:val="00D41130"/>
    <w:rsid w:val="00D41B41"/>
    <w:rsid w:val="00D432AA"/>
    <w:rsid w:val="00D435D5"/>
    <w:rsid w:val="00D43A02"/>
    <w:rsid w:val="00D43ADF"/>
    <w:rsid w:val="00D444CF"/>
    <w:rsid w:val="00D450C4"/>
    <w:rsid w:val="00D452FD"/>
    <w:rsid w:val="00D4636D"/>
    <w:rsid w:val="00D46ACA"/>
    <w:rsid w:val="00D46BA9"/>
    <w:rsid w:val="00D46D9B"/>
    <w:rsid w:val="00D46FB6"/>
    <w:rsid w:val="00D47010"/>
    <w:rsid w:val="00D471EC"/>
    <w:rsid w:val="00D474B2"/>
    <w:rsid w:val="00D4763E"/>
    <w:rsid w:val="00D478A7"/>
    <w:rsid w:val="00D502A9"/>
    <w:rsid w:val="00D502CB"/>
    <w:rsid w:val="00D507AC"/>
    <w:rsid w:val="00D508B7"/>
    <w:rsid w:val="00D514B8"/>
    <w:rsid w:val="00D5190A"/>
    <w:rsid w:val="00D51B62"/>
    <w:rsid w:val="00D52247"/>
    <w:rsid w:val="00D52298"/>
    <w:rsid w:val="00D52A9A"/>
    <w:rsid w:val="00D53F84"/>
    <w:rsid w:val="00D548F5"/>
    <w:rsid w:val="00D55608"/>
    <w:rsid w:val="00D5596D"/>
    <w:rsid w:val="00D55ADE"/>
    <w:rsid w:val="00D55D20"/>
    <w:rsid w:val="00D55F38"/>
    <w:rsid w:val="00D56BB1"/>
    <w:rsid w:val="00D5749A"/>
    <w:rsid w:val="00D578DF"/>
    <w:rsid w:val="00D60133"/>
    <w:rsid w:val="00D636DC"/>
    <w:rsid w:val="00D639DC"/>
    <w:rsid w:val="00D6416E"/>
    <w:rsid w:val="00D646DB"/>
    <w:rsid w:val="00D64C95"/>
    <w:rsid w:val="00D64FBA"/>
    <w:rsid w:val="00D65294"/>
    <w:rsid w:val="00D657DD"/>
    <w:rsid w:val="00D672F5"/>
    <w:rsid w:val="00D6743A"/>
    <w:rsid w:val="00D67D4E"/>
    <w:rsid w:val="00D67F55"/>
    <w:rsid w:val="00D70C47"/>
    <w:rsid w:val="00D712F9"/>
    <w:rsid w:val="00D71402"/>
    <w:rsid w:val="00D72098"/>
    <w:rsid w:val="00D72D1C"/>
    <w:rsid w:val="00D73A8C"/>
    <w:rsid w:val="00D73C61"/>
    <w:rsid w:val="00D73DED"/>
    <w:rsid w:val="00D7449A"/>
    <w:rsid w:val="00D74BD2"/>
    <w:rsid w:val="00D7637A"/>
    <w:rsid w:val="00D76A6A"/>
    <w:rsid w:val="00D76CFF"/>
    <w:rsid w:val="00D77438"/>
    <w:rsid w:val="00D77569"/>
    <w:rsid w:val="00D77646"/>
    <w:rsid w:val="00D77D3F"/>
    <w:rsid w:val="00D8065C"/>
    <w:rsid w:val="00D81930"/>
    <w:rsid w:val="00D81AE6"/>
    <w:rsid w:val="00D82166"/>
    <w:rsid w:val="00D82438"/>
    <w:rsid w:val="00D8258E"/>
    <w:rsid w:val="00D829C5"/>
    <w:rsid w:val="00D846BF"/>
    <w:rsid w:val="00D84CEE"/>
    <w:rsid w:val="00D84DF9"/>
    <w:rsid w:val="00D85E98"/>
    <w:rsid w:val="00D861DE"/>
    <w:rsid w:val="00D868CC"/>
    <w:rsid w:val="00D868CF"/>
    <w:rsid w:val="00D86D0D"/>
    <w:rsid w:val="00D86E30"/>
    <w:rsid w:val="00D870A6"/>
    <w:rsid w:val="00D870CF"/>
    <w:rsid w:val="00D87BCE"/>
    <w:rsid w:val="00D90D87"/>
    <w:rsid w:val="00D90F62"/>
    <w:rsid w:val="00D91C7D"/>
    <w:rsid w:val="00D91FCB"/>
    <w:rsid w:val="00D920CF"/>
    <w:rsid w:val="00D921A4"/>
    <w:rsid w:val="00D92E9B"/>
    <w:rsid w:val="00D930D8"/>
    <w:rsid w:val="00D938F6"/>
    <w:rsid w:val="00D942E9"/>
    <w:rsid w:val="00D945B4"/>
    <w:rsid w:val="00D946A8"/>
    <w:rsid w:val="00D9491D"/>
    <w:rsid w:val="00D94C93"/>
    <w:rsid w:val="00D9503D"/>
    <w:rsid w:val="00D952C2"/>
    <w:rsid w:val="00D95581"/>
    <w:rsid w:val="00D95C28"/>
    <w:rsid w:val="00D961A4"/>
    <w:rsid w:val="00D96643"/>
    <w:rsid w:val="00D96B01"/>
    <w:rsid w:val="00D96B4B"/>
    <w:rsid w:val="00D96DD1"/>
    <w:rsid w:val="00DA009A"/>
    <w:rsid w:val="00DA0478"/>
    <w:rsid w:val="00DA0A26"/>
    <w:rsid w:val="00DA1390"/>
    <w:rsid w:val="00DA1F9E"/>
    <w:rsid w:val="00DA240F"/>
    <w:rsid w:val="00DA279E"/>
    <w:rsid w:val="00DA27A5"/>
    <w:rsid w:val="00DA27B3"/>
    <w:rsid w:val="00DA2CA2"/>
    <w:rsid w:val="00DA42C5"/>
    <w:rsid w:val="00DA4683"/>
    <w:rsid w:val="00DA5341"/>
    <w:rsid w:val="00DA5478"/>
    <w:rsid w:val="00DA5972"/>
    <w:rsid w:val="00DA61E6"/>
    <w:rsid w:val="00DA6463"/>
    <w:rsid w:val="00DA66AA"/>
    <w:rsid w:val="00DA6940"/>
    <w:rsid w:val="00DA6FE0"/>
    <w:rsid w:val="00DB02E4"/>
    <w:rsid w:val="00DB0765"/>
    <w:rsid w:val="00DB0C29"/>
    <w:rsid w:val="00DB0C81"/>
    <w:rsid w:val="00DB11C3"/>
    <w:rsid w:val="00DB176B"/>
    <w:rsid w:val="00DB1CEE"/>
    <w:rsid w:val="00DB1DFA"/>
    <w:rsid w:val="00DB270F"/>
    <w:rsid w:val="00DB3018"/>
    <w:rsid w:val="00DB3403"/>
    <w:rsid w:val="00DB39CE"/>
    <w:rsid w:val="00DB3E50"/>
    <w:rsid w:val="00DB42B3"/>
    <w:rsid w:val="00DB4B4E"/>
    <w:rsid w:val="00DB5145"/>
    <w:rsid w:val="00DB5CEB"/>
    <w:rsid w:val="00DB5F60"/>
    <w:rsid w:val="00DB6726"/>
    <w:rsid w:val="00DB77B9"/>
    <w:rsid w:val="00DB7A99"/>
    <w:rsid w:val="00DB7B4F"/>
    <w:rsid w:val="00DC0815"/>
    <w:rsid w:val="00DC0BBB"/>
    <w:rsid w:val="00DC1EAE"/>
    <w:rsid w:val="00DC1FCA"/>
    <w:rsid w:val="00DC2511"/>
    <w:rsid w:val="00DC2859"/>
    <w:rsid w:val="00DC29CA"/>
    <w:rsid w:val="00DC2B5E"/>
    <w:rsid w:val="00DC2C2D"/>
    <w:rsid w:val="00DC3407"/>
    <w:rsid w:val="00DC3577"/>
    <w:rsid w:val="00DC377B"/>
    <w:rsid w:val="00DC39F6"/>
    <w:rsid w:val="00DC3B0C"/>
    <w:rsid w:val="00DC434E"/>
    <w:rsid w:val="00DC49B1"/>
    <w:rsid w:val="00DC50C2"/>
    <w:rsid w:val="00DC521C"/>
    <w:rsid w:val="00DC528E"/>
    <w:rsid w:val="00DC528F"/>
    <w:rsid w:val="00DC5BA0"/>
    <w:rsid w:val="00DC5C7B"/>
    <w:rsid w:val="00DC60AB"/>
    <w:rsid w:val="00DC7772"/>
    <w:rsid w:val="00DC7776"/>
    <w:rsid w:val="00DD0ED2"/>
    <w:rsid w:val="00DD1113"/>
    <w:rsid w:val="00DD1E59"/>
    <w:rsid w:val="00DD2075"/>
    <w:rsid w:val="00DD2BB6"/>
    <w:rsid w:val="00DD2FCA"/>
    <w:rsid w:val="00DD3B64"/>
    <w:rsid w:val="00DD402F"/>
    <w:rsid w:val="00DD41C6"/>
    <w:rsid w:val="00DD47FC"/>
    <w:rsid w:val="00DD4C35"/>
    <w:rsid w:val="00DD586A"/>
    <w:rsid w:val="00DD5952"/>
    <w:rsid w:val="00DD6128"/>
    <w:rsid w:val="00DD6D93"/>
    <w:rsid w:val="00DD6F97"/>
    <w:rsid w:val="00DD76E8"/>
    <w:rsid w:val="00DD7A8B"/>
    <w:rsid w:val="00DE1537"/>
    <w:rsid w:val="00DE1C79"/>
    <w:rsid w:val="00DE2FB2"/>
    <w:rsid w:val="00DE3EFE"/>
    <w:rsid w:val="00DE40F9"/>
    <w:rsid w:val="00DE4DE7"/>
    <w:rsid w:val="00DE4F72"/>
    <w:rsid w:val="00DE4FF8"/>
    <w:rsid w:val="00DE536B"/>
    <w:rsid w:val="00DE5D8C"/>
    <w:rsid w:val="00DE6F21"/>
    <w:rsid w:val="00DE7074"/>
    <w:rsid w:val="00DE75CD"/>
    <w:rsid w:val="00DE7BFC"/>
    <w:rsid w:val="00DF0AED"/>
    <w:rsid w:val="00DF1738"/>
    <w:rsid w:val="00DF17C2"/>
    <w:rsid w:val="00DF18E1"/>
    <w:rsid w:val="00DF2240"/>
    <w:rsid w:val="00DF24F7"/>
    <w:rsid w:val="00DF2BFC"/>
    <w:rsid w:val="00DF2DBC"/>
    <w:rsid w:val="00DF3302"/>
    <w:rsid w:val="00DF3703"/>
    <w:rsid w:val="00DF3816"/>
    <w:rsid w:val="00DF39B4"/>
    <w:rsid w:val="00DF490E"/>
    <w:rsid w:val="00DF4FA2"/>
    <w:rsid w:val="00DF51FE"/>
    <w:rsid w:val="00DF5B6A"/>
    <w:rsid w:val="00DF6660"/>
    <w:rsid w:val="00DF6966"/>
    <w:rsid w:val="00DF7253"/>
    <w:rsid w:val="00DF7A96"/>
    <w:rsid w:val="00DF7AFE"/>
    <w:rsid w:val="00DF7FC4"/>
    <w:rsid w:val="00E004DA"/>
    <w:rsid w:val="00E0089A"/>
    <w:rsid w:val="00E00A74"/>
    <w:rsid w:val="00E00EE3"/>
    <w:rsid w:val="00E0114C"/>
    <w:rsid w:val="00E01656"/>
    <w:rsid w:val="00E01BEC"/>
    <w:rsid w:val="00E01F6B"/>
    <w:rsid w:val="00E029DC"/>
    <w:rsid w:val="00E02B85"/>
    <w:rsid w:val="00E03559"/>
    <w:rsid w:val="00E0367D"/>
    <w:rsid w:val="00E03902"/>
    <w:rsid w:val="00E0392E"/>
    <w:rsid w:val="00E0423F"/>
    <w:rsid w:val="00E042BC"/>
    <w:rsid w:val="00E052D3"/>
    <w:rsid w:val="00E061E7"/>
    <w:rsid w:val="00E06291"/>
    <w:rsid w:val="00E065DF"/>
    <w:rsid w:val="00E06665"/>
    <w:rsid w:val="00E0785E"/>
    <w:rsid w:val="00E07BB6"/>
    <w:rsid w:val="00E07DD2"/>
    <w:rsid w:val="00E10827"/>
    <w:rsid w:val="00E119F9"/>
    <w:rsid w:val="00E131EB"/>
    <w:rsid w:val="00E14527"/>
    <w:rsid w:val="00E14780"/>
    <w:rsid w:val="00E14DB8"/>
    <w:rsid w:val="00E150A2"/>
    <w:rsid w:val="00E16623"/>
    <w:rsid w:val="00E166B8"/>
    <w:rsid w:val="00E16B37"/>
    <w:rsid w:val="00E16D07"/>
    <w:rsid w:val="00E16D15"/>
    <w:rsid w:val="00E1706D"/>
    <w:rsid w:val="00E170B8"/>
    <w:rsid w:val="00E208AE"/>
    <w:rsid w:val="00E2116F"/>
    <w:rsid w:val="00E21D42"/>
    <w:rsid w:val="00E22DF2"/>
    <w:rsid w:val="00E22E49"/>
    <w:rsid w:val="00E231F3"/>
    <w:rsid w:val="00E2354F"/>
    <w:rsid w:val="00E241A9"/>
    <w:rsid w:val="00E24DC2"/>
    <w:rsid w:val="00E2521D"/>
    <w:rsid w:val="00E252D1"/>
    <w:rsid w:val="00E25722"/>
    <w:rsid w:val="00E2578B"/>
    <w:rsid w:val="00E26085"/>
    <w:rsid w:val="00E26297"/>
    <w:rsid w:val="00E26E2D"/>
    <w:rsid w:val="00E27CCE"/>
    <w:rsid w:val="00E27DDA"/>
    <w:rsid w:val="00E27F2E"/>
    <w:rsid w:val="00E30166"/>
    <w:rsid w:val="00E3083E"/>
    <w:rsid w:val="00E3118E"/>
    <w:rsid w:val="00E3166D"/>
    <w:rsid w:val="00E3176A"/>
    <w:rsid w:val="00E31855"/>
    <w:rsid w:val="00E3244B"/>
    <w:rsid w:val="00E3266E"/>
    <w:rsid w:val="00E32B40"/>
    <w:rsid w:val="00E33948"/>
    <w:rsid w:val="00E3520E"/>
    <w:rsid w:val="00E35235"/>
    <w:rsid w:val="00E35654"/>
    <w:rsid w:val="00E3579B"/>
    <w:rsid w:val="00E3599B"/>
    <w:rsid w:val="00E365C9"/>
    <w:rsid w:val="00E36C14"/>
    <w:rsid w:val="00E36C1E"/>
    <w:rsid w:val="00E36FFE"/>
    <w:rsid w:val="00E370BF"/>
    <w:rsid w:val="00E40711"/>
    <w:rsid w:val="00E414D9"/>
    <w:rsid w:val="00E419A1"/>
    <w:rsid w:val="00E423A8"/>
    <w:rsid w:val="00E42B29"/>
    <w:rsid w:val="00E44DBE"/>
    <w:rsid w:val="00E44E14"/>
    <w:rsid w:val="00E45657"/>
    <w:rsid w:val="00E45668"/>
    <w:rsid w:val="00E45B11"/>
    <w:rsid w:val="00E45E39"/>
    <w:rsid w:val="00E45F9A"/>
    <w:rsid w:val="00E46C6F"/>
    <w:rsid w:val="00E4733B"/>
    <w:rsid w:val="00E475C0"/>
    <w:rsid w:val="00E479DF"/>
    <w:rsid w:val="00E47EDC"/>
    <w:rsid w:val="00E47F1B"/>
    <w:rsid w:val="00E50CB4"/>
    <w:rsid w:val="00E50D93"/>
    <w:rsid w:val="00E51473"/>
    <w:rsid w:val="00E51563"/>
    <w:rsid w:val="00E52217"/>
    <w:rsid w:val="00E522B3"/>
    <w:rsid w:val="00E543AC"/>
    <w:rsid w:val="00E545EE"/>
    <w:rsid w:val="00E5491D"/>
    <w:rsid w:val="00E54F16"/>
    <w:rsid w:val="00E5533E"/>
    <w:rsid w:val="00E55A4C"/>
    <w:rsid w:val="00E55ABB"/>
    <w:rsid w:val="00E55C9F"/>
    <w:rsid w:val="00E56243"/>
    <w:rsid w:val="00E56774"/>
    <w:rsid w:val="00E5754C"/>
    <w:rsid w:val="00E57647"/>
    <w:rsid w:val="00E60435"/>
    <w:rsid w:val="00E60755"/>
    <w:rsid w:val="00E60CA0"/>
    <w:rsid w:val="00E60E7A"/>
    <w:rsid w:val="00E61E02"/>
    <w:rsid w:val="00E61FE9"/>
    <w:rsid w:val="00E62BDD"/>
    <w:rsid w:val="00E62E86"/>
    <w:rsid w:val="00E63438"/>
    <w:rsid w:val="00E64181"/>
    <w:rsid w:val="00E6431F"/>
    <w:rsid w:val="00E65B25"/>
    <w:rsid w:val="00E65FBE"/>
    <w:rsid w:val="00E66966"/>
    <w:rsid w:val="00E66CA5"/>
    <w:rsid w:val="00E673A0"/>
    <w:rsid w:val="00E677F6"/>
    <w:rsid w:val="00E678D0"/>
    <w:rsid w:val="00E67CBC"/>
    <w:rsid w:val="00E67F69"/>
    <w:rsid w:val="00E70457"/>
    <w:rsid w:val="00E70978"/>
    <w:rsid w:val="00E70E7A"/>
    <w:rsid w:val="00E71473"/>
    <w:rsid w:val="00E71EEA"/>
    <w:rsid w:val="00E72A36"/>
    <w:rsid w:val="00E7357F"/>
    <w:rsid w:val="00E737CE"/>
    <w:rsid w:val="00E73DC5"/>
    <w:rsid w:val="00E74146"/>
    <w:rsid w:val="00E74FCD"/>
    <w:rsid w:val="00E75482"/>
    <w:rsid w:val="00E756FE"/>
    <w:rsid w:val="00E7651A"/>
    <w:rsid w:val="00E7651D"/>
    <w:rsid w:val="00E766BD"/>
    <w:rsid w:val="00E76928"/>
    <w:rsid w:val="00E77F5B"/>
    <w:rsid w:val="00E80D81"/>
    <w:rsid w:val="00E8100C"/>
    <w:rsid w:val="00E812EA"/>
    <w:rsid w:val="00E8172E"/>
    <w:rsid w:val="00E822F5"/>
    <w:rsid w:val="00E82A49"/>
    <w:rsid w:val="00E82DA0"/>
    <w:rsid w:val="00E8320A"/>
    <w:rsid w:val="00E832B6"/>
    <w:rsid w:val="00E836C5"/>
    <w:rsid w:val="00E844EB"/>
    <w:rsid w:val="00E847C9"/>
    <w:rsid w:val="00E84AD4"/>
    <w:rsid w:val="00E85271"/>
    <w:rsid w:val="00E8548E"/>
    <w:rsid w:val="00E85C10"/>
    <w:rsid w:val="00E85F6F"/>
    <w:rsid w:val="00E86097"/>
    <w:rsid w:val="00E8640D"/>
    <w:rsid w:val="00E86E5D"/>
    <w:rsid w:val="00E872AB"/>
    <w:rsid w:val="00E873A1"/>
    <w:rsid w:val="00E8768D"/>
    <w:rsid w:val="00E87A37"/>
    <w:rsid w:val="00E87C08"/>
    <w:rsid w:val="00E87D26"/>
    <w:rsid w:val="00E90546"/>
    <w:rsid w:val="00E907B9"/>
    <w:rsid w:val="00E91140"/>
    <w:rsid w:val="00E91668"/>
    <w:rsid w:val="00E917AE"/>
    <w:rsid w:val="00E92208"/>
    <w:rsid w:val="00E923BB"/>
    <w:rsid w:val="00E92A0F"/>
    <w:rsid w:val="00E93451"/>
    <w:rsid w:val="00E93F45"/>
    <w:rsid w:val="00E9491E"/>
    <w:rsid w:val="00E9508E"/>
    <w:rsid w:val="00E953D4"/>
    <w:rsid w:val="00E95794"/>
    <w:rsid w:val="00E957AC"/>
    <w:rsid w:val="00E959F3"/>
    <w:rsid w:val="00E968A4"/>
    <w:rsid w:val="00E9691A"/>
    <w:rsid w:val="00E96DAF"/>
    <w:rsid w:val="00E96F30"/>
    <w:rsid w:val="00E96FF9"/>
    <w:rsid w:val="00E97273"/>
    <w:rsid w:val="00E97A9B"/>
    <w:rsid w:val="00E97EA9"/>
    <w:rsid w:val="00EA0E3B"/>
    <w:rsid w:val="00EA1229"/>
    <w:rsid w:val="00EA1649"/>
    <w:rsid w:val="00EA1D73"/>
    <w:rsid w:val="00EA21B7"/>
    <w:rsid w:val="00EA2928"/>
    <w:rsid w:val="00EA2AB2"/>
    <w:rsid w:val="00EA304E"/>
    <w:rsid w:val="00EA37C0"/>
    <w:rsid w:val="00EA380E"/>
    <w:rsid w:val="00EA4115"/>
    <w:rsid w:val="00EA49C1"/>
    <w:rsid w:val="00EA4D4D"/>
    <w:rsid w:val="00EA4E9B"/>
    <w:rsid w:val="00EA553D"/>
    <w:rsid w:val="00EA5639"/>
    <w:rsid w:val="00EA5D91"/>
    <w:rsid w:val="00EA6113"/>
    <w:rsid w:val="00EA6907"/>
    <w:rsid w:val="00EA6B83"/>
    <w:rsid w:val="00EA7097"/>
    <w:rsid w:val="00EA7396"/>
    <w:rsid w:val="00EA78BD"/>
    <w:rsid w:val="00EB063C"/>
    <w:rsid w:val="00EB1894"/>
    <w:rsid w:val="00EB2D51"/>
    <w:rsid w:val="00EB3112"/>
    <w:rsid w:val="00EB38E8"/>
    <w:rsid w:val="00EB3FF6"/>
    <w:rsid w:val="00EB4029"/>
    <w:rsid w:val="00EB4120"/>
    <w:rsid w:val="00EB4E2B"/>
    <w:rsid w:val="00EB52E1"/>
    <w:rsid w:val="00EB5FBB"/>
    <w:rsid w:val="00EB60D0"/>
    <w:rsid w:val="00EB668F"/>
    <w:rsid w:val="00EB6D0D"/>
    <w:rsid w:val="00EC0A90"/>
    <w:rsid w:val="00EC0C88"/>
    <w:rsid w:val="00EC19B3"/>
    <w:rsid w:val="00EC1F67"/>
    <w:rsid w:val="00EC223C"/>
    <w:rsid w:val="00EC2AF3"/>
    <w:rsid w:val="00EC2C5D"/>
    <w:rsid w:val="00EC3012"/>
    <w:rsid w:val="00EC31E2"/>
    <w:rsid w:val="00EC4D1F"/>
    <w:rsid w:val="00EC5E09"/>
    <w:rsid w:val="00EC5F02"/>
    <w:rsid w:val="00EC6BE0"/>
    <w:rsid w:val="00EC6F8F"/>
    <w:rsid w:val="00EC71DB"/>
    <w:rsid w:val="00EC792C"/>
    <w:rsid w:val="00EC7DCC"/>
    <w:rsid w:val="00EC7DDD"/>
    <w:rsid w:val="00ED0190"/>
    <w:rsid w:val="00ED03D0"/>
    <w:rsid w:val="00ED0D2C"/>
    <w:rsid w:val="00ED115B"/>
    <w:rsid w:val="00ED131E"/>
    <w:rsid w:val="00ED1D73"/>
    <w:rsid w:val="00ED1E00"/>
    <w:rsid w:val="00ED1FEA"/>
    <w:rsid w:val="00ED279B"/>
    <w:rsid w:val="00ED29B1"/>
    <w:rsid w:val="00ED2AF1"/>
    <w:rsid w:val="00ED2E3B"/>
    <w:rsid w:val="00ED3AEA"/>
    <w:rsid w:val="00ED4140"/>
    <w:rsid w:val="00ED49AB"/>
    <w:rsid w:val="00ED53B7"/>
    <w:rsid w:val="00ED54EB"/>
    <w:rsid w:val="00ED5698"/>
    <w:rsid w:val="00ED7EFF"/>
    <w:rsid w:val="00EE0AD4"/>
    <w:rsid w:val="00EE0FA5"/>
    <w:rsid w:val="00EE1578"/>
    <w:rsid w:val="00EE1EDC"/>
    <w:rsid w:val="00EE26AB"/>
    <w:rsid w:val="00EE39DE"/>
    <w:rsid w:val="00EE4528"/>
    <w:rsid w:val="00EE4E2B"/>
    <w:rsid w:val="00EE4ED4"/>
    <w:rsid w:val="00EE50EF"/>
    <w:rsid w:val="00EE5A2A"/>
    <w:rsid w:val="00EE5CD7"/>
    <w:rsid w:val="00EE5FA1"/>
    <w:rsid w:val="00EE6C3B"/>
    <w:rsid w:val="00EE6D47"/>
    <w:rsid w:val="00EE7504"/>
    <w:rsid w:val="00EF0045"/>
    <w:rsid w:val="00EF00A1"/>
    <w:rsid w:val="00EF03BE"/>
    <w:rsid w:val="00EF1B35"/>
    <w:rsid w:val="00EF2236"/>
    <w:rsid w:val="00EF30EE"/>
    <w:rsid w:val="00EF3C89"/>
    <w:rsid w:val="00EF43F2"/>
    <w:rsid w:val="00EF44EC"/>
    <w:rsid w:val="00EF4C3C"/>
    <w:rsid w:val="00EF56B7"/>
    <w:rsid w:val="00EF5A2C"/>
    <w:rsid w:val="00EF5B0A"/>
    <w:rsid w:val="00EF5CAF"/>
    <w:rsid w:val="00EF641F"/>
    <w:rsid w:val="00EF65EB"/>
    <w:rsid w:val="00EF6A68"/>
    <w:rsid w:val="00F00A04"/>
    <w:rsid w:val="00F01326"/>
    <w:rsid w:val="00F01698"/>
    <w:rsid w:val="00F01AFE"/>
    <w:rsid w:val="00F02AB5"/>
    <w:rsid w:val="00F02D7A"/>
    <w:rsid w:val="00F03402"/>
    <w:rsid w:val="00F03CD7"/>
    <w:rsid w:val="00F04BBA"/>
    <w:rsid w:val="00F04D28"/>
    <w:rsid w:val="00F04EC0"/>
    <w:rsid w:val="00F055BB"/>
    <w:rsid w:val="00F05A5F"/>
    <w:rsid w:val="00F05B06"/>
    <w:rsid w:val="00F05EEE"/>
    <w:rsid w:val="00F064DB"/>
    <w:rsid w:val="00F07761"/>
    <w:rsid w:val="00F07D30"/>
    <w:rsid w:val="00F07EC9"/>
    <w:rsid w:val="00F1083C"/>
    <w:rsid w:val="00F10E02"/>
    <w:rsid w:val="00F10E2C"/>
    <w:rsid w:val="00F11682"/>
    <w:rsid w:val="00F118E4"/>
    <w:rsid w:val="00F1316B"/>
    <w:rsid w:val="00F131FF"/>
    <w:rsid w:val="00F13229"/>
    <w:rsid w:val="00F1333E"/>
    <w:rsid w:val="00F13A1C"/>
    <w:rsid w:val="00F1417B"/>
    <w:rsid w:val="00F147AA"/>
    <w:rsid w:val="00F14C89"/>
    <w:rsid w:val="00F14EA1"/>
    <w:rsid w:val="00F15B38"/>
    <w:rsid w:val="00F15C8F"/>
    <w:rsid w:val="00F160EA"/>
    <w:rsid w:val="00F16430"/>
    <w:rsid w:val="00F17E4D"/>
    <w:rsid w:val="00F20170"/>
    <w:rsid w:val="00F2037E"/>
    <w:rsid w:val="00F217E9"/>
    <w:rsid w:val="00F2257F"/>
    <w:rsid w:val="00F23E3A"/>
    <w:rsid w:val="00F243DB"/>
    <w:rsid w:val="00F248AF"/>
    <w:rsid w:val="00F24959"/>
    <w:rsid w:val="00F249A1"/>
    <w:rsid w:val="00F24EEE"/>
    <w:rsid w:val="00F2536A"/>
    <w:rsid w:val="00F25E8E"/>
    <w:rsid w:val="00F25FB1"/>
    <w:rsid w:val="00F261E8"/>
    <w:rsid w:val="00F26208"/>
    <w:rsid w:val="00F26E20"/>
    <w:rsid w:val="00F26F46"/>
    <w:rsid w:val="00F26FCC"/>
    <w:rsid w:val="00F26FD5"/>
    <w:rsid w:val="00F2709A"/>
    <w:rsid w:val="00F2712B"/>
    <w:rsid w:val="00F277B8"/>
    <w:rsid w:val="00F27BC2"/>
    <w:rsid w:val="00F3036D"/>
    <w:rsid w:val="00F304C6"/>
    <w:rsid w:val="00F31320"/>
    <w:rsid w:val="00F313A4"/>
    <w:rsid w:val="00F318A7"/>
    <w:rsid w:val="00F32313"/>
    <w:rsid w:val="00F32317"/>
    <w:rsid w:val="00F3270F"/>
    <w:rsid w:val="00F3278B"/>
    <w:rsid w:val="00F32A43"/>
    <w:rsid w:val="00F32A7B"/>
    <w:rsid w:val="00F33FAD"/>
    <w:rsid w:val="00F3403D"/>
    <w:rsid w:val="00F341B6"/>
    <w:rsid w:val="00F345EB"/>
    <w:rsid w:val="00F34DC9"/>
    <w:rsid w:val="00F3583E"/>
    <w:rsid w:val="00F374CA"/>
    <w:rsid w:val="00F3757E"/>
    <w:rsid w:val="00F37D7E"/>
    <w:rsid w:val="00F400F2"/>
    <w:rsid w:val="00F402D3"/>
    <w:rsid w:val="00F40D95"/>
    <w:rsid w:val="00F411E4"/>
    <w:rsid w:val="00F4125F"/>
    <w:rsid w:val="00F414A9"/>
    <w:rsid w:val="00F41861"/>
    <w:rsid w:val="00F4189B"/>
    <w:rsid w:val="00F4196F"/>
    <w:rsid w:val="00F438E4"/>
    <w:rsid w:val="00F43A66"/>
    <w:rsid w:val="00F44262"/>
    <w:rsid w:val="00F45122"/>
    <w:rsid w:val="00F451AA"/>
    <w:rsid w:val="00F4549F"/>
    <w:rsid w:val="00F465BF"/>
    <w:rsid w:val="00F47061"/>
    <w:rsid w:val="00F47745"/>
    <w:rsid w:val="00F478B9"/>
    <w:rsid w:val="00F47F00"/>
    <w:rsid w:val="00F504D6"/>
    <w:rsid w:val="00F50E04"/>
    <w:rsid w:val="00F510EF"/>
    <w:rsid w:val="00F511BA"/>
    <w:rsid w:val="00F5142D"/>
    <w:rsid w:val="00F517A3"/>
    <w:rsid w:val="00F52A48"/>
    <w:rsid w:val="00F5331F"/>
    <w:rsid w:val="00F539B3"/>
    <w:rsid w:val="00F53BCE"/>
    <w:rsid w:val="00F53C56"/>
    <w:rsid w:val="00F540E9"/>
    <w:rsid w:val="00F54537"/>
    <w:rsid w:val="00F54969"/>
    <w:rsid w:val="00F54A38"/>
    <w:rsid w:val="00F550D9"/>
    <w:rsid w:val="00F561FC"/>
    <w:rsid w:val="00F568C1"/>
    <w:rsid w:val="00F56D1C"/>
    <w:rsid w:val="00F56F9C"/>
    <w:rsid w:val="00F56F9D"/>
    <w:rsid w:val="00F60A66"/>
    <w:rsid w:val="00F60B21"/>
    <w:rsid w:val="00F61877"/>
    <w:rsid w:val="00F62A8C"/>
    <w:rsid w:val="00F63063"/>
    <w:rsid w:val="00F6312C"/>
    <w:rsid w:val="00F6358E"/>
    <w:rsid w:val="00F63BB6"/>
    <w:rsid w:val="00F641CA"/>
    <w:rsid w:val="00F64D5F"/>
    <w:rsid w:val="00F65081"/>
    <w:rsid w:val="00F65202"/>
    <w:rsid w:val="00F65294"/>
    <w:rsid w:val="00F657F0"/>
    <w:rsid w:val="00F65975"/>
    <w:rsid w:val="00F65CC6"/>
    <w:rsid w:val="00F66E6E"/>
    <w:rsid w:val="00F67677"/>
    <w:rsid w:val="00F6768E"/>
    <w:rsid w:val="00F70406"/>
    <w:rsid w:val="00F7057D"/>
    <w:rsid w:val="00F70743"/>
    <w:rsid w:val="00F70F9F"/>
    <w:rsid w:val="00F71169"/>
    <w:rsid w:val="00F7161B"/>
    <w:rsid w:val="00F716EE"/>
    <w:rsid w:val="00F71C8C"/>
    <w:rsid w:val="00F72DF3"/>
    <w:rsid w:val="00F73364"/>
    <w:rsid w:val="00F74E6B"/>
    <w:rsid w:val="00F75E0D"/>
    <w:rsid w:val="00F76760"/>
    <w:rsid w:val="00F774C3"/>
    <w:rsid w:val="00F77744"/>
    <w:rsid w:val="00F777EA"/>
    <w:rsid w:val="00F77F15"/>
    <w:rsid w:val="00F803E9"/>
    <w:rsid w:val="00F80743"/>
    <w:rsid w:val="00F80E42"/>
    <w:rsid w:val="00F8102E"/>
    <w:rsid w:val="00F82032"/>
    <w:rsid w:val="00F822C8"/>
    <w:rsid w:val="00F82C4A"/>
    <w:rsid w:val="00F82E5A"/>
    <w:rsid w:val="00F82EE1"/>
    <w:rsid w:val="00F83555"/>
    <w:rsid w:val="00F8357A"/>
    <w:rsid w:val="00F83AB8"/>
    <w:rsid w:val="00F83C16"/>
    <w:rsid w:val="00F84230"/>
    <w:rsid w:val="00F84416"/>
    <w:rsid w:val="00F84422"/>
    <w:rsid w:val="00F84C6C"/>
    <w:rsid w:val="00F85756"/>
    <w:rsid w:val="00F85A96"/>
    <w:rsid w:val="00F85C08"/>
    <w:rsid w:val="00F85D0D"/>
    <w:rsid w:val="00F85F32"/>
    <w:rsid w:val="00F86276"/>
    <w:rsid w:val="00F863C8"/>
    <w:rsid w:val="00F86735"/>
    <w:rsid w:val="00F86C68"/>
    <w:rsid w:val="00F87495"/>
    <w:rsid w:val="00F87844"/>
    <w:rsid w:val="00F87A90"/>
    <w:rsid w:val="00F908DC"/>
    <w:rsid w:val="00F909D6"/>
    <w:rsid w:val="00F90B01"/>
    <w:rsid w:val="00F90E74"/>
    <w:rsid w:val="00F93A75"/>
    <w:rsid w:val="00F94414"/>
    <w:rsid w:val="00F95787"/>
    <w:rsid w:val="00F9597B"/>
    <w:rsid w:val="00F975DC"/>
    <w:rsid w:val="00F975FA"/>
    <w:rsid w:val="00F97CDD"/>
    <w:rsid w:val="00F97D32"/>
    <w:rsid w:val="00FA0029"/>
    <w:rsid w:val="00FA025C"/>
    <w:rsid w:val="00FA08D1"/>
    <w:rsid w:val="00FA08D2"/>
    <w:rsid w:val="00FA0B4E"/>
    <w:rsid w:val="00FA1B32"/>
    <w:rsid w:val="00FA1C9E"/>
    <w:rsid w:val="00FA1F4C"/>
    <w:rsid w:val="00FA2E28"/>
    <w:rsid w:val="00FA2E92"/>
    <w:rsid w:val="00FA303B"/>
    <w:rsid w:val="00FA3E06"/>
    <w:rsid w:val="00FA43A7"/>
    <w:rsid w:val="00FA47D1"/>
    <w:rsid w:val="00FA52FC"/>
    <w:rsid w:val="00FA621E"/>
    <w:rsid w:val="00FA6A6E"/>
    <w:rsid w:val="00FA6D4F"/>
    <w:rsid w:val="00FA6E9E"/>
    <w:rsid w:val="00FA704B"/>
    <w:rsid w:val="00FA70C7"/>
    <w:rsid w:val="00FA7BF5"/>
    <w:rsid w:val="00FB01CB"/>
    <w:rsid w:val="00FB078C"/>
    <w:rsid w:val="00FB20ED"/>
    <w:rsid w:val="00FB22D0"/>
    <w:rsid w:val="00FB24C6"/>
    <w:rsid w:val="00FB254A"/>
    <w:rsid w:val="00FB2EED"/>
    <w:rsid w:val="00FB2FC3"/>
    <w:rsid w:val="00FB409D"/>
    <w:rsid w:val="00FB41AA"/>
    <w:rsid w:val="00FB46A2"/>
    <w:rsid w:val="00FB4844"/>
    <w:rsid w:val="00FB49BF"/>
    <w:rsid w:val="00FB4E46"/>
    <w:rsid w:val="00FB512B"/>
    <w:rsid w:val="00FB5934"/>
    <w:rsid w:val="00FB5D5D"/>
    <w:rsid w:val="00FB5EFF"/>
    <w:rsid w:val="00FB5FA5"/>
    <w:rsid w:val="00FB62E8"/>
    <w:rsid w:val="00FB70DA"/>
    <w:rsid w:val="00FB7282"/>
    <w:rsid w:val="00FB78EB"/>
    <w:rsid w:val="00FB7B7B"/>
    <w:rsid w:val="00FC0577"/>
    <w:rsid w:val="00FC07F9"/>
    <w:rsid w:val="00FC0B3D"/>
    <w:rsid w:val="00FC11C9"/>
    <w:rsid w:val="00FC171B"/>
    <w:rsid w:val="00FC1B21"/>
    <w:rsid w:val="00FC2721"/>
    <w:rsid w:val="00FC3679"/>
    <w:rsid w:val="00FC3D8B"/>
    <w:rsid w:val="00FC3DEF"/>
    <w:rsid w:val="00FC42BF"/>
    <w:rsid w:val="00FC4ABA"/>
    <w:rsid w:val="00FC4B68"/>
    <w:rsid w:val="00FC532F"/>
    <w:rsid w:val="00FC639B"/>
    <w:rsid w:val="00FC708A"/>
    <w:rsid w:val="00FC70F3"/>
    <w:rsid w:val="00FC7A27"/>
    <w:rsid w:val="00FC7EF1"/>
    <w:rsid w:val="00FD0CDA"/>
    <w:rsid w:val="00FD0FD9"/>
    <w:rsid w:val="00FD126B"/>
    <w:rsid w:val="00FD14AC"/>
    <w:rsid w:val="00FD2211"/>
    <w:rsid w:val="00FD2AC7"/>
    <w:rsid w:val="00FD31DC"/>
    <w:rsid w:val="00FD3277"/>
    <w:rsid w:val="00FD3845"/>
    <w:rsid w:val="00FD3B0C"/>
    <w:rsid w:val="00FD4064"/>
    <w:rsid w:val="00FD4796"/>
    <w:rsid w:val="00FD513B"/>
    <w:rsid w:val="00FD5680"/>
    <w:rsid w:val="00FD58D7"/>
    <w:rsid w:val="00FD5D29"/>
    <w:rsid w:val="00FD640F"/>
    <w:rsid w:val="00FD6DA3"/>
    <w:rsid w:val="00FD6DD4"/>
    <w:rsid w:val="00FD736A"/>
    <w:rsid w:val="00FD7A69"/>
    <w:rsid w:val="00FE00C7"/>
    <w:rsid w:val="00FE0CF7"/>
    <w:rsid w:val="00FE1513"/>
    <w:rsid w:val="00FE1A50"/>
    <w:rsid w:val="00FE1DFF"/>
    <w:rsid w:val="00FE1ECD"/>
    <w:rsid w:val="00FE20FE"/>
    <w:rsid w:val="00FE399A"/>
    <w:rsid w:val="00FE5056"/>
    <w:rsid w:val="00FE5D37"/>
    <w:rsid w:val="00FE5EA9"/>
    <w:rsid w:val="00FE6847"/>
    <w:rsid w:val="00FE6C38"/>
    <w:rsid w:val="00FE6CBA"/>
    <w:rsid w:val="00FE6E22"/>
    <w:rsid w:val="00FE7648"/>
    <w:rsid w:val="00FE79C9"/>
    <w:rsid w:val="00FF0269"/>
    <w:rsid w:val="00FF0897"/>
    <w:rsid w:val="00FF0D6C"/>
    <w:rsid w:val="00FF12AF"/>
    <w:rsid w:val="00FF143A"/>
    <w:rsid w:val="00FF1A83"/>
    <w:rsid w:val="00FF1F25"/>
    <w:rsid w:val="00FF1F80"/>
    <w:rsid w:val="00FF266D"/>
    <w:rsid w:val="00FF365A"/>
    <w:rsid w:val="00FF429A"/>
    <w:rsid w:val="00FF480D"/>
    <w:rsid w:val="00FF4D0F"/>
    <w:rsid w:val="00FF4FD1"/>
    <w:rsid w:val="00FF521C"/>
    <w:rsid w:val="00FF5232"/>
    <w:rsid w:val="00FF5D83"/>
    <w:rsid w:val="00FF5FB9"/>
    <w:rsid w:val="00FF72F0"/>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DA3E4"/>
  <w15:docId w15:val="{3525740B-3FD9-4187-8AF5-B945C46D2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609D"/>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5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customStyle="1" w:styleId="GridTable4-Accent11">
    <w:name w:val="Grid Table 4 - Accent 1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11">
    <w:name w:val="Grid Table 2 - Accent 1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11">
    <w:name w:val="Grid Table 6 Colorful - Accent 1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character" w:styleId="CommentReference">
    <w:name w:val="annotation reference"/>
    <w:basedOn w:val="DefaultParagraphFont"/>
    <w:uiPriority w:val="99"/>
    <w:semiHidden/>
    <w:unhideWhenUsed/>
    <w:rsid w:val="00A921FE"/>
    <w:rPr>
      <w:sz w:val="16"/>
      <w:szCs w:val="16"/>
    </w:rPr>
  </w:style>
  <w:style w:type="paragraph" w:styleId="CommentText">
    <w:name w:val="annotation text"/>
    <w:basedOn w:val="Normal"/>
    <w:link w:val="CommentTextChar"/>
    <w:uiPriority w:val="99"/>
    <w:unhideWhenUsed/>
    <w:rsid w:val="00A921FE"/>
    <w:pPr>
      <w:spacing w:line="240" w:lineRule="auto"/>
    </w:pPr>
    <w:rPr>
      <w:szCs w:val="20"/>
    </w:rPr>
  </w:style>
  <w:style w:type="character" w:customStyle="1" w:styleId="CommentTextChar">
    <w:name w:val="Comment Text Char"/>
    <w:basedOn w:val="DefaultParagraphFont"/>
    <w:link w:val="CommentText"/>
    <w:uiPriority w:val="99"/>
    <w:rsid w:val="00A921FE"/>
    <w:rPr>
      <w:sz w:val="20"/>
      <w:szCs w:val="20"/>
    </w:rPr>
  </w:style>
  <w:style w:type="paragraph" w:styleId="CommentSubject">
    <w:name w:val="annotation subject"/>
    <w:basedOn w:val="CommentText"/>
    <w:next w:val="CommentText"/>
    <w:link w:val="CommentSubjectChar"/>
    <w:uiPriority w:val="99"/>
    <w:semiHidden/>
    <w:unhideWhenUsed/>
    <w:rsid w:val="00A921FE"/>
    <w:rPr>
      <w:b/>
      <w:bCs/>
    </w:rPr>
  </w:style>
  <w:style w:type="character" w:customStyle="1" w:styleId="CommentSubjectChar">
    <w:name w:val="Comment Subject Char"/>
    <w:basedOn w:val="CommentTextChar"/>
    <w:link w:val="CommentSubject"/>
    <w:uiPriority w:val="99"/>
    <w:semiHidden/>
    <w:rsid w:val="00A921FE"/>
    <w:rPr>
      <w:b/>
      <w:bCs/>
      <w:sz w:val="20"/>
      <w:szCs w:val="20"/>
    </w:rPr>
  </w:style>
  <w:style w:type="paragraph" w:customStyle="1" w:styleId="CovFormText">
    <w:name w:val="Cov_Form Text"/>
    <w:basedOn w:val="Header"/>
    <w:rsid w:val="009E278C"/>
    <w:pPr>
      <w:tabs>
        <w:tab w:val="clear" w:pos="4680"/>
        <w:tab w:val="clear" w:pos="9360"/>
      </w:tabs>
      <w:spacing w:before="60" w:after="60"/>
    </w:pPr>
    <w:rPr>
      <w:rFonts w:eastAsia="Times New Roman" w:cs="Times New Roman"/>
      <w:noProof/>
      <w:sz w:val="18"/>
      <w:szCs w:val="20"/>
    </w:rPr>
  </w:style>
  <w:style w:type="table" w:customStyle="1" w:styleId="TableGrid1">
    <w:name w:val="Table Grid1"/>
    <w:basedOn w:val="TableNormal"/>
    <w:next w:val="TableGrid"/>
    <w:uiPriority w:val="39"/>
    <w:rsid w:val="00C96F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Comment">
    <w:name w:val="Normal Comment"/>
    <w:basedOn w:val="Normal"/>
    <w:rsid w:val="00D17625"/>
    <w:pPr>
      <w:spacing w:before="120" w:after="60" w:line="240" w:lineRule="auto"/>
      <w:jc w:val="both"/>
    </w:pPr>
    <w:rPr>
      <w:rFonts w:ascii="Times New Roman" w:eastAsia="Times New Roman" w:hAnsi="Times New Roman" w:cs="Times New Roman"/>
      <w:color w:val="FF0000"/>
      <w:sz w:val="24"/>
      <w:szCs w:val="20"/>
    </w:rPr>
  </w:style>
  <w:style w:type="paragraph" w:styleId="BodyText">
    <w:name w:val="Body Text"/>
    <w:basedOn w:val="Normal"/>
    <w:link w:val="BodyTextChar"/>
    <w:uiPriority w:val="1"/>
    <w:qFormat/>
    <w:rsid w:val="00C20060"/>
    <w:pPr>
      <w:widowControl w:val="0"/>
      <w:autoSpaceDE w:val="0"/>
      <w:autoSpaceDN w:val="0"/>
      <w:spacing w:after="0" w:line="240" w:lineRule="auto"/>
    </w:pPr>
    <w:rPr>
      <w:rFonts w:ascii="Arial MT" w:eastAsia="Arial MT" w:hAnsi="Arial MT" w:cs="Arial MT"/>
      <w:sz w:val="16"/>
      <w:szCs w:val="16"/>
    </w:rPr>
  </w:style>
  <w:style w:type="character" w:customStyle="1" w:styleId="BodyTextChar">
    <w:name w:val="Body Text Char"/>
    <w:basedOn w:val="DefaultParagraphFont"/>
    <w:link w:val="BodyText"/>
    <w:uiPriority w:val="1"/>
    <w:rsid w:val="00C20060"/>
    <w:rPr>
      <w:rFonts w:ascii="Arial MT" w:eastAsia="Arial MT" w:hAnsi="Arial MT" w:cs="Arial MT"/>
      <w:sz w:val="16"/>
      <w:szCs w:val="16"/>
    </w:rPr>
  </w:style>
  <w:style w:type="paragraph" w:customStyle="1" w:styleId="TableParagraph">
    <w:name w:val="Table Paragraph"/>
    <w:basedOn w:val="Normal"/>
    <w:uiPriority w:val="1"/>
    <w:qFormat/>
    <w:rsid w:val="00C20060"/>
    <w:pPr>
      <w:widowControl w:val="0"/>
      <w:autoSpaceDE w:val="0"/>
      <w:autoSpaceDN w:val="0"/>
      <w:spacing w:after="0" w:line="240" w:lineRule="auto"/>
    </w:pPr>
    <w:rPr>
      <w:rFonts w:ascii="Arial MT" w:eastAsia="Arial MT" w:hAnsi="Arial MT" w:cs="Arial MT"/>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08993474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380129845">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jpeg"/><Relationship Id="rId41"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jpe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jpe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8956BF-F480-46E3-9AAA-A4BAC2746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2</TotalTime>
  <Pages>39</Pages>
  <Words>4385</Words>
  <Characters>24995</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E-Track Application</vt:lpstr>
    </vt:vector>
  </TitlesOfParts>
  <Company>Makson Healthcare</Company>
  <LinksUpToDate>false</LinksUpToDate>
  <CharactersWithSpaces>29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rack Application</dc:title>
  <dc:subject>SOFTWARE SPECIFICATION dOCUMENT (srs)</dc:subject>
  <dc:creator>SUBMITTED BY:</dc:creator>
  <cp:keywords/>
  <dc:description/>
  <cp:lastModifiedBy>Microsoft account</cp:lastModifiedBy>
  <cp:revision>50</cp:revision>
  <cp:lastPrinted>2023-08-09T06:50:00Z</cp:lastPrinted>
  <dcterms:created xsi:type="dcterms:W3CDTF">2023-08-07T05:10:00Z</dcterms:created>
  <dcterms:modified xsi:type="dcterms:W3CDTF">2023-08-22T07:28:00Z</dcterms:modified>
  <cp:category>SUBMITTED B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095983273ee81bdd8c3a8f4d532c4aceea420fac69a84afeb7956e93e5d574d</vt:lpwstr>
  </property>
</Properties>
</file>